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5471044E" w:rsidR="006A1798" w:rsidRPr="000D0015" w:rsidRDefault="005353A4" w:rsidP="00F774C4">
            <w:pPr>
              <w:pStyle w:val="T2"/>
              <w:rPr>
                <w:sz w:val="24"/>
                <w:szCs w:val="24"/>
                <w:lang w:eastAsia="ko-KR"/>
              </w:rPr>
            </w:pPr>
            <w:r>
              <w:rPr>
                <w:sz w:val="24"/>
                <w:szCs w:val="24"/>
                <w:lang w:eastAsia="ko-KR"/>
              </w:rPr>
              <w:t xml:space="preserve">11be PDT: </w:t>
            </w:r>
            <w:r w:rsidR="00DF7BEF">
              <w:rPr>
                <w:sz w:val="24"/>
                <w:szCs w:val="24"/>
                <w:lang w:eastAsia="ko-KR"/>
              </w:rPr>
              <w:t>EHT t</w:t>
            </w:r>
            <w:r w:rsidR="00E5191C">
              <w:rPr>
                <w:sz w:val="24"/>
                <w:szCs w:val="24"/>
                <w:lang w:eastAsia="ko-KR"/>
              </w:rPr>
              <w:t>ransm</w:t>
            </w:r>
            <w:r w:rsidR="00D02653">
              <w:rPr>
                <w:sz w:val="24"/>
                <w:szCs w:val="24"/>
                <w:lang w:eastAsia="ko-KR"/>
              </w:rPr>
              <w:t xml:space="preserve">it </w:t>
            </w:r>
            <w:r w:rsidR="00DF7BEF">
              <w:rPr>
                <w:sz w:val="24"/>
                <w:szCs w:val="24"/>
                <w:lang w:eastAsia="ko-KR"/>
              </w:rPr>
              <w:t>p</w:t>
            </w:r>
            <w:r w:rsidR="003365CF">
              <w:rPr>
                <w:sz w:val="24"/>
                <w:szCs w:val="24"/>
                <w:lang w:eastAsia="ko-KR"/>
              </w:rPr>
              <w:t>rocedure</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733FF7" w:rsidRPr="000D0015" w14:paraId="7E3D5CD2" w14:textId="77777777" w:rsidTr="00BE06BE">
        <w:trPr>
          <w:jc w:val="center"/>
        </w:trPr>
        <w:tc>
          <w:tcPr>
            <w:tcW w:w="1885" w:type="dxa"/>
            <w:vAlign w:val="center"/>
          </w:tcPr>
          <w:p w14:paraId="4D5D45B6" w14:textId="13FBAA69" w:rsidR="00733FF7" w:rsidRDefault="00733FF7" w:rsidP="0093763E">
            <w:pPr>
              <w:pStyle w:val="NormalWeb"/>
              <w:spacing w:before="0" w:beforeAutospacing="0" w:after="0" w:afterAutospacing="0"/>
              <w:jc w:val="both"/>
              <w:rPr>
                <w:sz w:val="20"/>
                <w:szCs w:val="28"/>
              </w:rPr>
            </w:pPr>
            <w:r>
              <w:rPr>
                <w:sz w:val="20"/>
                <w:szCs w:val="28"/>
              </w:rPr>
              <w:t>Yujin</w:t>
            </w:r>
            <w:r w:rsidR="00A90683">
              <w:rPr>
                <w:sz w:val="20"/>
                <w:szCs w:val="28"/>
              </w:rPr>
              <w:t xml:space="preserve"> Noh</w:t>
            </w:r>
          </w:p>
        </w:tc>
        <w:tc>
          <w:tcPr>
            <w:tcW w:w="1440" w:type="dxa"/>
            <w:vAlign w:val="center"/>
          </w:tcPr>
          <w:p w14:paraId="0E48457D" w14:textId="5045A37F" w:rsidR="00733FF7" w:rsidRDefault="00A90683" w:rsidP="0093763E">
            <w:pPr>
              <w:pStyle w:val="NormalWeb"/>
              <w:spacing w:before="0" w:beforeAutospacing="0" w:after="0" w:afterAutospacing="0"/>
              <w:jc w:val="both"/>
              <w:rPr>
                <w:sz w:val="20"/>
                <w:szCs w:val="28"/>
              </w:rPr>
            </w:pPr>
            <w:proofErr w:type="spellStart"/>
            <w:r>
              <w:rPr>
                <w:sz w:val="20"/>
                <w:szCs w:val="28"/>
              </w:rPr>
              <w:t>Newracom</w:t>
            </w:r>
            <w:proofErr w:type="spellEnd"/>
          </w:p>
        </w:tc>
        <w:tc>
          <w:tcPr>
            <w:tcW w:w="1886" w:type="dxa"/>
            <w:vAlign w:val="center"/>
          </w:tcPr>
          <w:p w14:paraId="059E953F" w14:textId="77777777" w:rsidR="00733FF7" w:rsidRPr="00181891" w:rsidRDefault="00733FF7" w:rsidP="0093763E">
            <w:pPr>
              <w:pStyle w:val="NormalWeb"/>
              <w:spacing w:before="0" w:beforeAutospacing="0" w:after="0" w:afterAutospacing="0"/>
              <w:jc w:val="both"/>
              <w:rPr>
                <w:sz w:val="20"/>
              </w:rPr>
            </w:pPr>
          </w:p>
        </w:tc>
        <w:tc>
          <w:tcPr>
            <w:tcW w:w="993" w:type="dxa"/>
            <w:vAlign w:val="center"/>
          </w:tcPr>
          <w:p w14:paraId="2FD03448" w14:textId="77777777" w:rsidR="00733FF7" w:rsidRPr="00181891" w:rsidRDefault="00733FF7" w:rsidP="0093763E">
            <w:pPr>
              <w:jc w:val="both"/>
              <w:rPr>
                <w:sz w:val="20"/>
                <w:szCs w:val="24"/>
              </w:rPr>
            </w:pPr>
          </w:p>
        </w:tc>
        <w:tc>
          <w:tcPr>
            <w:tcW w:w="3372" w:type="dxa"/>
            <w:vAlign w:val="center"/>
          </w:tcPr>
          <w:p w14:paraId="61726FF1" w14:textId="77777777" w:rsidR="00733FF7" w:rsidRDefault="00733FF7" w:rsidP="0093763E">
            <w:pPr>
              <w:pStyle w:val="NormalWeb"/>
              <w:spacing w:before="0" w:beforeAutospacing="0" w:after="0" w:afterAutospacing="0"/>
              <w:jc w:val="both"/>
              <w:rPr>
                <w:sz w:val="20"/>
                <w:szCs w:val="28"/>
                <w:lang w:val="nl-NL"/>
              </w:rPr>
            </w:pPr>
          </w:p>
        </w:tc>
      </w:tr>
      <w:tr w:rsidR="00493B3C" w:rsidRPr="000D0015" w14:paraId="42A1FACD" w14:textId="77777777" w:rsidTr="00BE06BE">
        <w:trPr>
          <w:jc w:val="center"/>
        </w:trPr>
        <w:tc>
          <w:tcPr>
            <w:tcW w:w="1885" w:type="dxa"/>
            <w:vAlign w:val="center"/>
          </w:tcPr>
          <w:p w14:paraId="005572CA" w14:textId="418D652F" w:rsidR="00493B3C" w:rsidRDefault="00493B3C"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69215691" w14:textId="15517237" w:rsidR="00493B3C"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3F02F8CE"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700FCFEC" w14:textId="77777777" w:rsidR="00493B3C" w:rsidRPr="00181891" w:rsidRDefault="00493B3C" w:rsidP="0093763E">
            <w:pPr>
              <w:jc w:val="both"/>
              <w:rPr>
                <w:sz w:val="20"/>
                <w:szCs w:val="24"/>
              </w:rPr>
            </w:pPr>
          </w:p>
        </w:tc>
        <w:tc>
          <w:tcPr>
            <w:tcW w:w="3372" w:type="dxa"/>
            <w:vAlign w:val="center"/>
          </w:tcPr>
          <w:p w14:paraId="29A88FD0" w14:textId="77777777" w:rsidR="00493B3C" w:rsidRDefault="00493B3C" w:rsidP="0093763E">
            <w:pPr>
              <w:pStyle w:val="NormalWeb"/>
              <w:spacing w:before="0" w:beforeAutospacing="0" w:after="0" w:afterAutospacing="0"/>
              <w:jc w:val="both"/>
              <w:rPr>
                <w:sz w:val="20"/>
                <w:szCs w:val="28"/>
                <w:lang w:val="nl-NL"/>
              </w:rPr>
            </w:pPr>
          </w:p>
        </w:tc>
      </w:tr>
      <w:tr w:rsidR="00493B3C" w:rsidRPr="000D0015" w14:paraId="38B4B563" w14:textId="77777777" w:rsidTr="00BE06BE">
        <w:trPr>
          <w:jc w:val="center"/>
        </w:trPr>
        <w:tc>
          <w:tcPr>
            <w:tcW w:w="1885" w:type="dxa"/>
            <w:vAlign w:val="center"/>
          </w:tcPr>
          <w:p w14:paraId="58F1D09B" w14:textId="2DBAEB41" w:rsidR="00493B3C" w:rsidRDefault="00493B3C"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4FDCBCA6" w14:textId="5309A7C5" w:rsidR="00493B3C" w:rsidRDefault="00493B3C"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623E0D2F"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018CBEF6" w14:textId="77777777" w:rsidR="00493B3C" w:rsidRPr="00181891" w:rsidRDefault="00493B3C" w:rsidP="0093763E">
            <w:pPr>
              <w:jc w:val="both"/>
              <w:rPr>
                <w:sz w:val="20"/>
                <w:szCs w:val="24"/>
              </w:rPr>
            </w:pPr>
          </w:p>
        </w:tc>
        <w:tc>
          <w:tcPr>
            <w:tcW w:w="3372" w:type="dxa"/>
            <w:vAlign w:val="center"/>
          </w:tcPr>
          <w:p w14:paraId="0F8692A6" w14:textId="77777777" w:rsidR="00493B3C" w:rsidRDefault="00493B3C"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6EED4C81"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w:t>
                            </w:r>
                            <w:r w:rsidR="003365CF">
                              <w:rPr>
                                <w:rFonts w:eastAsia="Malgun Gothic"/>
                                <w:lang w:eastAsia="ko-KR"/>
                              </w:rPr>
                              <w:t xml:space="preserve">procedure </w:t>
                            </w:r>
                            <w:r w:rsidR="001F1B95">
                              <w:t xml:space="preserve">for </w:t>
                            </w:r>
                            <w:proofErr w:type="spellStart"/>
                            <w:r w:rsidR="001F1B95">
                              <w:t>TGbe</w:t>
                            </w:r>
                            <w:proofErr w:type="spellEnd"/>
                            <w:r w:rsidR="001F1B95">
                              <w:t xml:space="preserve"> D0.1.</w:t>
                            </w:r>
                          </w:p>
                          <w:p w14:paraId="6A884733" w14:textId="77777777" w:rsidR="001F1B95" w:rsidRDefault="001F1B95" w:rsidP="006A1798"/>
                          <w:p w14:paraId="3D3BA4B1" w14:textId="209CDF4F" w:rsidR="00F3098E" w:rsidRDefault="0076378E" w:rsidP="003365CF">
                            <w:r>
                              <w:t xml:space="preserve">R0: </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6EED4C81"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w:t>
                      </w:r>
                      <w:r w:rsidR="003365CF">
                        <w:rPr>
                          <w:rFonts w:eastAsia="Malgun Gothic"/>
                          <w:lang w:eastAsia="ko-KR"/>
                        </w:rPr>
                        <w:t xml:space="preserve">procedure </w:t>
                      </w:r>
                      <w:r w:rsidR="001F1B95">
                        <w:t xml:space="preserve">for </w:t>
                      </w:r>
                      <w:proofErr w:type="spellStart"/>
                      <w:r w:rsidR="001F1B95">
                        <w:t>TGbe</w:t>
                      </w:r>
                      <w:proofErr w:type="spellEnd"/>
                      <w:r w:rsidR="001F1B95">
                        <w:t xml:space="preserve"> D0.1.</w:t>
                      </w:r>
                    </w:p>
                    <w:p w14:paraId="6A884733" w14:textId="77777777" w:rsidR="001F1B95" w:rsidRDefault="001F1B95" w:rsidP="006A1798"/>
                    <w:p w14:paraId="3D3BA4B1" w14:textId="209CDF4F" w:rsidR="00F3098E" w:rsidRDefault="0076378E" w:rsidP="003365CF">
                      <w:r>
                        <w:t xml:space="preserve">R0: </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2052A30" w:rsidR="002B6E81" w:rsidRPr="004954E2" w:rsidRDefault="006A1798" w:rsidP="004954E2">
      <w:pPr>
        <w:jc w:val="both"/>
        <w:rPr>
          <w:b/>
          <w:sz w:val="24"/>
          <w:szCs w:val="24"/>
          <w:u w:val="single"/>
        </w:rPr>
      </w:pPr>
      <w:r w:rsidRPr="000D0015">
        <w:rPr>
          <w:sz w:val="24"/>
          <w:szCs w:val="24"/>
        </w:rPr>
        <w:br w:type="page"/>
      </w:r>
    </w:p>
    <w:bookmarkEnd w:id="0"/>
    <w:p w14:paraId="0B96654B" w14:textId="474DD30B" w:rsidR="00DA78A8" w:rsidRPr="00041129" w:rsidRDefault="00D211D0" w:rsidP="00041129">
      <w:pPr>
        <w:pStyle w:val="Style1"/>
        <w:rPr>
          <w:rFonts w:eastAsia="Malgun Gothic"/>
          <w:lang w:eastAsia="ko-KR"/>
        </w:rPr>
      </w:pPr>
      <w:r>
        <w:lastRenderedPageBreak/>
        <w:t>36</w:t>
      </w:r>
      <w:r w:rsidR="00E5191C" w:rsidRPr="00041129">
        <w:t>.</w:t>
      </w:r>
      <w:r w:rsidR="00A30A17">
        <w:t>3</w:t>
      </w:r>
      <w:r w:rsidR="00E5191C" w:rsidRPr="00041129">
        <w:t>.</w:t>
      </w:r>
      <w:r w:rsidR="008B38C2">
        <w:t>20 EHT</w:t>
      </w:r>
      <w:r w:rsidR="00E5191C" w:rsidRPr="00041129">
        <w:t xml:space="preserve"> </w:t>
      </w:r>
      <w:r w:rsidR="008B38C2">
        <w:t>t</w:t>
      </w:r>
      <w:r w:rsidR="00E5191C" w:rsidRPr="00041129">
        <w:t>ransmit</w:t>
      </w:r>
      <w:r w:rsidR="00DB5414">
        <w:t xml:space="preserve"> </w:t>
      </w:r>
      <w:r w:rsidR="008B38C2">
        <w:t>procedure</w:t>
      </w:r>
    </w:p>
    <w:p w14:paraId="7E17F0C3" w14:textId="77777777" w:rsidR="00DF7BEF" w:rsidRDefault="00DF7BEF" w:rsidP="00DF7BEF">
      <w:pPr>
        <w:pStyle w:val="T"/>
        <w:rPr>
          <w:w w:val="100"/>
        </w:rPr>
      </w:pPr>
      <w:r>
        <w:rPr>
          <w:w w:val="100"/>
        </w:rPr>
        <w:t xml:space="preserve">There are three paths for the transmit PHY procedure. </w:t>
      </w:r>
    </w:p>
    <w:p w14:paraId="0955FCAA" w14:textId="6F459AB6" w:rsidR="00DF7BEF" w:rsidRDefault="00DF7BEF" w:rsidP="00D62D72">
      <w:pPr>
        <w:pStyle w:val="T"/>
        <w:rPr>
          <w:w w:val="100"/>
        </w:rPr>
      </w:pPr>
      <w:r>
        <w:rPr>
          <w:w w:val="100"/>
        </w:rPr>
        <w:t xml:space="preserve">The first two paths, for which typical transmit procedures are shown in </w:t>
      </w:r>
      <w:r>
        <w:rPr>
          <w:w w:val="100"/>
        </w:rPr>
        <w:fldChar w:fldCharType="begin"/>
      </w:r>
      <w:r>
        <w:rPr>
          <w:w w:val="100"/>
        </w:rPr>
        <w:instrText xml:space="preserve"> REF  RTF31343439313a204669675469 \h</w:instrText>
      </w:r>
      <w:r>
        <w:rPr>
          <w:w w:val="100"/>
        </w:rPr>
      </w:r>
      <w:r>
        <w:rPr>
          <w:w w:val="100"/>
        </w:rPr>
        <w:fldChar w:fldCharType="separate"/>
      </w:r>
      <w:r>
        <w:rPr>
          <w:w w:val="100"/>
        </w:rPr>
        <w:t>Figure </w:t>
      </w:r>
      <w:r w:rsidR="00D211D0">
        <w:rPr>
          <w:w w:val="100"/>
        </w:rPr>
        <w:t>36</w:t>
      </w:r>
      <w:r>
        <w:rPr>
          <w:w w:val="100"/>
        </w:rPr>
        <w:t>-</w:t>
      </w:r>
      <w:r w:rsidR="009B18C8">
        <w:rPr>
          <w:w w:val="100"/>
        </w:rPr>
        <w:t>MU</w:t>
      </w:r>
      <w:r>
        <w:rPr>
          <w:w w:val="100"/>
        </w:rPr>
        <w:t xml:space="preserve"> (PHY transmit procedure for an EHT MU PPDU)</w:t>
      </w:r>
      <w:r>
        <w:rPr>
          <w:w w:val="100"/>
        </w:rPr>
        <w:fldChar w:fldCharType="end"/>
      </w:r>
      <w:r>
        <w:rPr>
          <w:w w:val="100"/>
        </w:rPr>
        <w:t xml:space="preserve"> and </w:t>
      </w:r>
      <w:r>
        <w:rPr>
          <w:w w:val="100"/>
        </w:rPr>
        <w:fldChar w:fldCharType="begin"/>
      </w:r>
      <w:r>
        <w:rPr>
          <w:w w:val="100"/>
        </w:rPr>
        <w:instrText xml:space="preserve"> REF  RTF33393830373a204669675469 \h</w:instrText>
      </w:r>
      <w:r>
        <w:rPr>
          <w:w w:val="100"/>
        </w:rPr>
      </w:r>
      <w:r>
        <w:rPr>
          <w:w w:val="100"/>
        </w:rPr>
        <w:fldChar w:fldCharType="separate"/>
      </w:r>
      <w:r>
        <w:rPr>
          <w:w w:val="100"/>
        </w:rPr>
        <w:t>Figure </w:t>
      </w:r>
      <w:r w:rsidR="00D211D0">
        <w:rPr>
          <w:w w:val="100"/>
        </w:rPr>
        <w:t>36</w:t>
      </w:r>
      <w:r>
        <w:rPr>
          <w:w w:val="100"/>
        </w:rPr>
        <w:t>-</w:t>
      </w:r>
      <w:r w:rsidR="009B18C8">
        <w:rPr>
          <w:w w:val="100"/>
        </w:rPr>
        <w:t>TB</w:t>
      </w:r>
      <w:r>
        <w:rPr>
          <w:w w:val="100"/>
        </w:rPr>
        <w:t xml:space="preserve"> (PHY transmit procedure for an EHT TB PPDU)</w:t>
      </w:r>
      <w:r>
        <w:rPr>
          <w:w w:val="100"/>
        </w:rPr>
        <w:fldChar w:fldCharType="end"/>
      </w:r>
      <w:r>
        <w:rPr>
          <w:w w:val="100"/>
        </w:rPr>
        <w:t>, are selected if the FORMAT field of the PHY-</w:t>
      </w:r>
      <w:proofErr w:type="spellStart"/>
      <w:r>
        <w:rPr>
          <w:w w:val="100"/>
        </w:rPr>
        <w:t>TXSTART.request</w:t>
      </w:r>
      <w:proofErr w:type="spellEnd"/>
      <w:r>
        <w:rPr>
          <w:w w:val="100"/>
        </w:rPr>
        <w:t xml:space="preserve">(TXVECTOR) primitive is equal to EHT_MU or EHT_TB respectively. </w:t>
      </w:r>
    </w:p>
    <w:p w14:paraId="6654AE04" w14:textId="7F5EB2FE" w:rsidR="009B18C8" w:rsidRDefault="009B18C8" w:rsidP="00D62D72">
      <w:pPr>
        <w:pStyle w:val="T"/>
        <w:rPr>
          <w:w w:val="100"/>
        </w:rPr>
      </w:pPr>
      <w:r>
        <w:object w:dxaOrig="13170" w:dyaOrig="7021" w14:anchorId="33343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248.7pt" o:ole="">
            <v:imagedata r:id="rId11" o:title=""/>
          </v:shape>
          <o:OLEObject Type="Embed" ProgID="Visio.Drawing.15" ShapeID="_x0000_i1025" DrawAspect="Content" ObjectID="_1666763185" r:id="rId12"/>
        </w:object>
      </w:r>
    </w:p>
    <w:p w14:paraId="726B43C2" w14:textId="05EE3C54" w:rsidR="00DF7BEF" w:rsidRDefault="009B18C8" w:rsidP="009B18C8">
      <w:pPr>
        <w:pStyle w:val="T"/>
        <w:jc w:val="center"/>
        <w:rPr>
          <w:w w:val="100"/>
        </w:rPr>
      </w:pPr>
      <w:bookmarkStart w:id="1" w:name="RTF31343439313a204669675469"/>
      <w:r>
        <w:rPr>
          <w:w w:val="100"/>
        </w:rPr>
        <w:t xml:space="preserve">Figure </w:t>
      </w:r>
      <w:r w:rsidR="00D211D0">
        <w:rPr>
          <w:w w:val="100"/>
        </w:rPr>
        <w:t>36</w:t>
      </w:r>
      <w:r>
        <w:rPr>
          <w:w w:val="100"/>
        </w:rPr>
        <w:t>-MU. PHY transmit procedure for an EHT MU PPDU</w:t>
      </w:r>
      <w:bookmarkEnd w:id="1"/>
    </w:p>
    <w:p w14:paraId="137A8AC9" w14:textId="38DC32AE" w:rsidR="009B18C8" w:rsidRDefault="009B18C8" w:rsidP="00DF7BEF">
      <w:pPr>
        <w:pStyle w:val="T"/>
        <w:rPr>
          <w:w w:val="100"/>
        </w:rPr>
      </w:pPr>
    </w:p>
    <w:p w14:paraId="7290FE19" w14:textId="5A43A611" w:rsidR="009B18C8" w:rsidRDefault="009B18C8" w:rsidP="00DF7BEF">
      <w:pPr>
        <w:pStyle w:val="T"/>
        <w:rPr>
          <w:w w:val="100"/>
        </w:rPr>
      </w:pPr>
      <w:r>
        <w:object w:dxaOrig="11911" w:dyaOrig="7171" w14:anchorId="78C202A8">
          <v:shape id="_x0000_i1026" type="#_x0000_t75" style="width:467.35pt;height:281.8pt" o:ole="">
            <v:imagedata r:id="rId13" o:title=""/>
          </v:shape>
          <o:OLEObject Type="Embed" ProgID="Visio.Drawing.15" ShapeID="_x0000_i1026" DrawAspect="Content" ObjectID="_1666763186" r:id="rId14"/>
        </w:object>
      </w:r>
    </w:p>
    <w:p w14:paraId="01515A1F" w14:textId="5EEDA45D" w:rsidR="00DF7BEF" w:rsidRDefault="009B18C8" w:rsidP="009B18C8">
      <w:pPr>
        <w:pStyle w:val="T"/>
        <w:jc w:val="center"/>
        <w:rPr>
          <w:w w:val="100"/>
        </w:rPr>
      </w:pPr>
      <w:bookmarkStart w:id="2" w:name="RTF33393830373a204669675469"/>
      <w:r>
        <w:rPr>
          <w:w w:val="100"/>
        </w:rPr>
        <w:t xml:space="preserve">Figure </w:t>
      </w:r>
      <w:r w:rsidR="00D211D0">
        <w:rPr>
          <w:w w:val="100"/>
        </w:rPr>
        <w:t>36</w:t>
      </w:r>
      <w:r>
        <w:rPr>
          <w:w w:val="100"/>
        </w:rPr>
        <w:t>-TB. PHY transmit procedure for an EHT TB PPDU</w:t>
      </w:r>
      <w:bookmarkEnd w:id="2"/>
    </w:p>
    <w:p w14:paraId="32F4E4A6" w14:textId="5C220A32" w:rsidR="00DF7BEF" w:rsidRDefault="00DF7BEF" w:rsidP="00DF7BEF">
      <w:pPr>
        <w:pStyle w:val="T"/>
        <w:rPr>
          <w:w w:val="100"/>
        </w:rPr>
      </w:pPr>
      <w:r w:rsidRPr="003A5D7E">
        <w:rPr>
          <w:w w:val="100"/>
          <w:highlight w:val="yellow"/>
        </w:rPr>
        <w:t xml:space="preserve">The </w:t>
      </w:r>
      <w:r w:rsidR="00D62D72" w:rsidRPr="003A5D7E">
        <w:rPr>
          <w:w w:val="100"/>
          <w:highlight w:val="yellow"/>
        </w:rPr>
        <w:t>third</w:t>
      </w:r>
      <w:r w:rsidRPr="003A5D7E">
        <w:rPr>
          <w:w w:val="100"/>
          <w:highlight w:val="yellow"/>
        </w:rPr>
        <w:t xml:space="preserve"> </w:t>
      </w:r>
      <w:r w:rsidR="00D62D72" w:rsidRPr="003A5D7E">
        <w:rPr>
          <w:w w:val="100"/>
          <w:highlight w:val="yellow"/>
        </w:rPr>
        <w:t>path</w:t>
      </w:r>
      <w:r w:rsidRPr="003A5D7E">
        <w:rPr>
          <w:w w:val="100"/>
          <w:highlight w:val="yellow"/>
        </w:rPr>
        <w:t xml:space="preserve"> is to follow the transmit procedure in Clause 17 (Orthogonal frequency division multiplexing (OFDM) PHY specification) if the FORMAT parameter of the PHYTXSTART.request(TXVECTOR) primitive is NON_HT</w:t>
      </w:r>
      <w:r w:rsidR="003A5D7E" w:rsidRPr="003A5D7E">
        <w:rPr>
          <w:w w:val="100"/>
          <w:highlight w:val="yellow"/>
        </w:rPr>
        <w:t xml:space="preserve"> </w:t>
      </w:r>
      <w:r w:rsidRPr="003A5D7E">
        <w:rPr>
          <w:w w:val="100"/>
          <w:highlight w:val="yellow"/>
        </w:rPr>
        <w:t>and the NON_HT_MODULATION parameter is NON_HT_DUP_OFDM</w:t>
      </w:r>
      <w:r w:rsidR="003A5D7E" w:rsidRPr="003A5D7E">
        <w:rPr>
          <w:w w:val="100"/>
          <w:highlight w:val="yellow"/>
        </w:rPr>
        <w:t xml:space="preserve">, </w:t>
      </w:r>
      <w:r w:rsidRPr="003A5D7E">
        <w:rPr>
          <w:w w:val="100"/>
          <w:highlight w:val="yellow"/>
        </w:rPr>
        <w:t xml:space="preserve">except that the signal is generated simultaneously on each of the 20 MHz channels identified by the CH_BANDWIDTH parameter as defined in </w:t>
      </w:r>
      <w:r w:rsidRPr="003A5D7E">
        <w:rPr>
          <w:w w:val="100"/>
          <w:highlight w:val="yellow"/>
        </w:rPr>
        <w:fldChar w:fldCharType="begin"/>
      </w:r>
      <w:r w:rsidRPr="003A5D7E">
        <w:rPr>
          <w:w w:val="100"/>
          <w:highlight w:val="yellow"/>
        </w:rPr>
        <w:instrText xml:space="preserve"> REF  RTF36353434373a2048332c312e \h</w:instrText>
      </w:r>
      <w:r w:rsidR="003A5D7E">
        <w:rPr>
          <w:w w:val="100"/>
          <w:highlight w:val="yellow"/>
        </w:rPr>
        <w:instrText xml:space="preserve"> \* MERGEFORMAT </w:instrText>
      </w:r>
      <w:r w:rsidRPr="003A5D7E">
        <w:rPr>
          <w:w w:val="100"/>
          <w:highlight w:val="yellow"/>
        </w:rPr>
      </w:r>
      <w:r w:rsidRPr="003A5D7E">
        <w:rPr>
          <w:w w:val="100"/>
          <w:highlight w:val="yellow"/>
        </w:rPr>
        <w:fldChar w:fldCharType="separate"/>
      </w:r>
      <w:r w:rsidR="0018290D" w:rsidRPr="003A5D7E">
        <w:rPr>
          <w:w w:val="100"/>
          <w:highlight w:val="yellow"/>
        </w:rPr>
        <w:t>36</w:t>
      </w:r>
      <w:r w:rsidRPr="003A5D7E">
        <w:rPr>
          <w:w w:val="100"/>
          <w:highlight w:val="yellow"/>
        </w:rPr>
        <w:t>.3.11 (</w:t>
      </w:r>
      <w:r w:rsidR="0018290D" w:rsidRPr="003A5D7E">
        <w:rPr>
          <w:w w:val="100"/>
          <w:highlight w:val="yellow"/>
        </w:rPr>
        <w:t>EHT</w:t>
      </w:r>
      <w:r w:rsidRPr="003A5D7E">
        <w:rPr>
          <w:w w:val="100"/>
          <w:highlight w:val="yellow"/>
        </w:rPr>
        <w:t xml:space="preserve"> preamble)</w:t>
      </w:r>
      <w:r w:rsidRPr="003A5D7E">
        <w:rPr>
          <w:w w:val="100"/>
          <w:highlight w:val="yellow"/>
        </w:rPr>
        <w:fldChar w:fldCharType="end"/>
      </w:r>
      <w:r w:rsidRPr="003A5D7E">
        <w:rPr>
          <w:w w:val="100"/>
          <w:highlight w:val="yellow"/>
        </w:rPr>
        <w:t xml:space="preserve"> and </w:t>
      </w:r>
      <w:commentRangeStart w:id="3"/>
      <w:r w:rsidRPr="003A5D7E">
        <w:rPr>
          <w:w w:val="100"/>
          <w:highlight w:val="yellow"/>
        </w:rPr>
        <w:fldChar w:fldCharType="begin"/>
      </w:r>
      <w:r w:rsidRPr="003A5D7E">
        <w:rPr>
          <w:w w:val="100"/>
          <w:highlight w:val="yellow"/>
        </w:rPr>
        <w:instrText xml:space="preserve"> REF  RTF34343332303a2048332c312e \h</w:instrText>
      </w:r>
      <w:r w:rsidR="003A5D7E">
        <w:rPr>
          <w:w w:val="100"/>
          <w:highlight w:val="yellow"/>
        </w:rPr>
        <w:instrText xml:space="preserve"> \* MERGEFORMAT </w:instrText>
      </w:r>
      <w:r w:rsidRPr="003A5D7E">
        <w:rPr>
          <w:w w:val="100"/>
          <w:highlight w:val="yellow"/>
        </w:rPr>
      </w:r>
      <w:r w:rsidRPr="003A5D7E">
        <w:rPr>
          <w:w w:val="100"/>
          <w:highlight w:val="yellow"/>
        </w:rPr>
        <w:fldChar w:fldCharType="separate"/>
      </w:r>
      <w:r w:rsidR="0018290D" w:rsidRPr="003A5D7E">
        <w:rPr>
          <w:w w:val="100"/>
          <w:highlight w:val="yellow"/>
        </w:rPr>
        <w:t>36</w:t>
      </w:r>
      <w:r w:rsidRPr="003A5D7E">
        <w:rPr>
          <w:w w:val="100"/>
          <w:highlight w:val="yellow"/>
        </w:rPr>
        <w:t>.3.14 (Non-HT duplicate transmission)</w:t>
      </w:r>
      <w:r w:rsidRPr="003A5D7E">
        <w:rPr>
          <w:w w:val="100"/>
          <w:highlight w:val="yellow"/>
        </w:rPr>
        <w:fldChar w:fldCharType="end"/>
      </w:r>
      <w:commentRangeEnd w:id="3"/>
      <w:r w:rsidR="003A5D7E">
        <w:rPr>
          <w:rStyle w:val="CommentReference"/>
          <w:rFonts w:asciiTheme="minorHAnsi" w:hAnsiTheme="minorHAnsi" w:cstheme="minorBidi"/>
          <w:color w:val="auto"/>
          <w:w w:val="100"/>
        </w:rPr>
        <w:commentReference w:id="3"/>
      </w:r>
      <w:r w:rsidRPr="003A5D7E">
        <w:rPr>
          <w:w w:val="100"/>
          <w:highlight w:val="yellow"/>
        </w:rPr>
        <w:t>.</w:t>
      </w:r>
      <w:r>
        <w:rPr>
          <w:w w:val="100"/>
        </w:rPr>
        <w:t xml:space="preserve"> </w:t>
      </w:r>
    </w:p>
    <w:p w14:paraId="77F489CB" w14:textId="15C79DF5" w:rsidR="00DF7BEF" w:rsidRDefault="00DF7BEF" w:rsidP="00DF7BEF">
      <w:pPr>
        <w:pStyle w:val="Note"/>
        <w:rPr>
          <w:w w:val="100"/>
        </w:rPr>
      </w:pPr>
      <w:r>
        <w:rPr>
          <w:w w:val="100"/>
        </w:rPr>
        <w:t xml:space="preserve">NOTE 1—For an </w:t>
      </w:r>
      <w:r w:rsidR="00CE3D11">
        <w:rPr>
          <w:w w:val="100"/>
        </w:rPr>
        <w:t>EHT</w:t>
      </w:r>
      <w:r>
        <w:rPr>
          <w:w w:val="100"/>
        </w:rPr>
        <w:t xml:space="preserve"> MU PPDU the A-MPDU is per user in the MAC sublayer and the </w:t>
      </w:r>
      <w:r w:rsidR="00CE3D11">
        <w:rPr>
          <w:w w:val="100"/>
        </w:rPr>
        <w:t>EHT</w:t>
      </w:r>
      <w:r>
        <w:rPr>
          <w:w w:val="100"/>
        </w:rPr>
        <w:t xml:space="preserve"> Training Symbols, and Data are per user in the PHY in </w:t>
      </w:r>
      <w:r>
        <w:rPr>
          <w:w w:val="100"/>
        </w:rPr>
        <w:fldChar w:fldCharType="begin"/>
      </w:r>
      <w:r>
        <w:rPr>
          <w:w w:val="100"/>
        </w:rPr>
        <w:instrText xml:space="preserve"> REF  RTF34383033323a204669675469 \h</w:instrText>
      </w:r>
      <w:r>
        <w:rPr>
          <w:w w:val="100"/>
        </w:rPr>
      </w:r>
      <w:r>
        <w:rPr>
          <w:w w:val="100"/>
        </w:rPr>
        <w:fldChar w:fldCharType="separate"/>
      </w:r>
      <w:r>
        <w:rPr>
          <w:w w:val="100"/>
        </w:rPr>
        <w:t>Figure </w:t>
      </w:r>
      <w:r w:rsidR="00CE3D11">
        <w:rPr>
          <w:w w:val="100"/>
        </w:rPr>
        <w:t>3</w:t>
      </w:r>
      <w:r w:rsidR="0018290D">
        <w:rPr>
          <w:w w:val="100"/>
        </w:rPr>
        <w:t>6</w:t>
      </w:r>
      <w:r>
        <w:rPr>
          <w:w w:val="100"/>
        </w:rPr>
        <w:t>-</w:t>
      </w:r>
      <w:r w:rsidR="0018290D">
        <w:rPr>
          <w:w w:val="100"/>
        </w:rPr>
        <w:t>MU</w:t>
      </w:r>
      <w:r>
        <w:rPr>
          <w:w w:val="100"/>
        </w:rPr>
        <w:t xml:space="preserve"> (PHY transmit procedure for an </w:t>
      </w:r>
      <w:r w:rsidR="00CE3D11">
        <w:rPr>
          <w:w w:val="100"/>
        </w:rPr>
        <w:t>EHT</w:t>
      </w:r>
      <w:r>
        <w:rPr>
          <w:w w:val="100"/>
        </w:rPr>
        <w:t xml:space="preserve"> MU PPDU)</w:t>
      </w:r>
      <w:r>
        <w:rPr>
          <w:w w:val="100"/>
        </w:rPr>
        <w:fldChar w:fldCharType="end"/>
      </w:r>
      <w:r w:rsidR="00CE3D11">
        <w:rPr>
          <w:w w:val="100"/>
        </w:rPr>
        <w:t>.</w:t>
      </w:r>
    </w:p>
    <w:p w14:paraId="7B573A9C" w14:textId="19999D1D" w:rsidR="00DF7BEF" w:rsidRDefault="00DF7BEF" w:rsidP="00DF7BEF">
      <w:pPr>
        <w:pStyle w:val="Note"/>
        <w:rPr>
          <w:w w:val="100"/>
        </w:rPr>
      </w:pPr>
      <w:r>
        <w:rPr>
          <w:w w:val="100"/>
        </w:rPr>
        <w:t xml:space="preserve">NOTE 2—The transmit procedure for NON_HT, HT_MF, HT_GF, VHT </w:t>
      </w:r>
      <w:r w:rsidR="00CE3D11">
        <w:rPr>
          <w:w w:val="100"/>
        </w:rPr>
        <w:t xml:space="preserve">and HE </w:t>
      </w:r>
      <w:r>
        <w:rPr>
          <w:w w:val="100"/>
        </w:rPr>
        <w:t xml:space="preserve">format are specified in </w:t>
      </w:r>
      <w:r w:rsidRPr="00D211D0">
        <w:rPr>
          <w:w w:val="100"/>
        </w:rPr>
        <w:fldChar w:fldCharType="begin"/>
      </w:r>
      <w:r w:rsidRPr="00D211D0">
        <w:rPr>
          <w:w w:val="100"/>
        </w:rPr>
        <w:instrText xml:space="preserve"> REF  RTF36393336393a2048332c312e \h</w:instrText>
      </w:r>
      <w:r w:rsidR="00CE3D11" w:rsidRPr="00D211D0">
        <w:rPr>
          <w:w w:val="100"/>
        </w:rPr>
        <w:instrText xml:space="preserve"> \* MERGEFORMAT </w:instrText>
      </w:r>
      <w:r w:rsidRPr="00D211D0">
        <w:rPr>
          <w:w w:val="100"/>
        </w:rPr>
      </w:r>
      <w:r w:rsidRPr="00D211D0">
        <w:rPr>
          <w:w w:val="100"/>
        </w:rPr>
        <w:fldChar w:fldCharType="separate"/>
      </w:r>
      <w:r w:rsidR="00D211D0" w:rsidRPr="00D211D0">
        <w:rPr>
          <w:w w:val="100"/>
        </w:rPr>
        <w:t>36</w:t>
      </w:r>
      <w:r w:rsidRPr="00D211D0">
        <w:rPr>
          <w:w w:val="100"/>
        </w:rPr>
        <w:t>.</w:t>
      </w:r>
      <w:r w:rsidR="00D211D0" w:rsidRPr="00D211D0">
        <w:rPr>
          <w:w w:val="100"/>
        </w:rPr>
        <w:t>2.6</w:t>
      </w:r>
      <w:r w:rsidRPr="00D211D0">
        <w:rPr>
          <w:w w:val="100"/>
        </w:rPr>
        <w:t xml:space="preserve"> (Support for non-HT, HT</w:t>
      </w:r>
      <w:r w:rsidR="00CE3D11" w:rsidRPr="00D211D0">
        <w:rPr>
          <w:w w:val="100"/>
        </w:rPr>
        <w:t xml:space="preserve">, </w:t>
      </w:r>
      <w:r w:rsidRPr="00D211D0">
        <w:rPr>
          <w:w w:val="100"/>
        </w:rPr>
        <w:t xml:space="preserve">VHT </w:t>
      </w:r>
      <w:r w:rsidR="00CE3D11" w:rsidRPr="00D211D0">
        <w:rPr>
          <w:w w:val="100"/>
        </w:rPr>
        <w:t xml:space="preserve">and HE </w:t>
      </w:r>
      <w:r w:rsidRPr="00D211D0">
        <w:rPr>
          <w:w w:val="100"/>
        </w:rPr>
        <w:t>formats)</w:t>
      </w:r>
      <w:r w:rsidRPr="00D211D0">
        <w:rPr>
          <w:w w:val="100"/>
        </w:rPr>
        <w:fldChar w:fldCharType="end"/>
      </w:r>
      <w:r w:rsidRPr="00D211D0">
        <w:rPr>
          <w:w w:val="100"/>
        </w:rPr>
        <w:t>.</w:t>
      </w:r>
    </w:p>
    <w:p w14:paraId="5C707B44" w14:textId="045EA8C2" w:rsidR="00DF7BEF" w:rsidRDefault="00DF7BEF" w:rsidP="00DF7BEF">
      <w:pPr>
        <w:pStyle w:val="T"/>
        <w:rPr>
          <w:w w:val="100"/>
        </w:rPr>
      </w:pPr>
      <w:r>
        <w:rPr>
          <w:w w:val="100"/>
        </w:rPr>
        <w:t xml:space="preserve">In all options, in order to transmit data, the MAC generates a PHY-TXSTART.request primitive, which causes the PHY entity to enter the transmit state. Further, the PHY is set to operate at the appropriate frequency through station management via the PLME, as specified in </w:t>
      </w:r>
      <w:r>
        <w:rPr>
          <w:w w:val="100"/>
        </w:rPr>
        <w:fldChar w:fldCharType="begin"/>
      </w:r>
      <w:r>
        <w:rPr>
          <w:w w:val="100"/>
        </w:rPr>
        <w:instrText xml:space="preserve"> REF  RTF37353233373a2048322c312e \h</w:instrText>
      </w:r>
      <w:r>
        <w:rPr>
          <w:w w:val="100"/>
        </w:rPr>
      </w:r>
      <w:r>
        <w:rPr>
          <w:w w:val="100"/>
        </w:rPr>
        <w:fldChar w:fldCharType="separate"/>
      </w:r>
      <w:r w:rsidR="00D211D0">
        <w:rPr>
          <w:w w:val="100"/>
        </w:rPr>
        <w:t>36</w:t>
      </w:r>
      <w:r>
        <w:rPr>
          <w:w w:val="100"/>
        </w:rPr>
        <w:t>.4 (</w:t>
      </w:r>
      <w:r w:rsidR="00D211D0">
        <w:rPr>
          <w:w w:val="100"/>
        </w:rPr>
        <w:t>EHT</w:t>
      </w:r>
      <w:r>
        <w:rPr>
          <w:w w:val="100"/>
        </w:rPr>
        <w:t xml:space="preserve"> PLME)</w:t>
      </w:r>
      <w:r>
        <w:rPr>
          <w:w w:val="100"/>
        </w:rPr>
        <w:fldChar w:fldCharType="end"/>
      </w:r>
      <w:r>
        <w:rPr>
          <w:w w:val="100"/>
        </w:rPr>
        <w:t xml:space="preserve">. Other transmit parameters, such as </w:t>
      </w:r>
      <w:r w:rsidR="0018290D">
        <w:rPr>
          <w:w w:val="100"/>
        </w:rPr>
        <w:t xml:space="preserve">EHT </w:t>
      </w:r>
      <w:r>
        <w:rPr>
          <w:w w:val="100"/>
        </w:rPr>
        <w:t xml:space="preserve">-MCS, Coding types and transmit power, are set via the PHY-SAP using the PHYTXSTART.request(TXVECTOR) primitive, as described in </w:t>
      </w:r>
      <w:r>
        <w:rPr>
          <w:w w:val="100"/>
        </w:rPr>
        <w:fldChar w:fldCharType="begin"/>
      </w:r>
      <w:r>
        <w:rPr>
          <w:w w:val="100"/>
        </w:rPr>
        <w:instrText xml:space="preserve"> REF  RTF35363932373a2048332c312e \h</w:instrText>
      </w:r>
      <w:r>
        <w:rPr>
          <w:w w:val="100"/>
        </w:rPr>
      </w:r>
      <w:r>
        <w:rPr>
          <w:w w:val="100"/>
        </w:rPr>
        <w:fldChar w:fldCharType="separate"/>
      </w:r>
      <w:r w:rsidR="00D211D0">
        <w:rPr>
          <w:w w:val="100"/>
        </w:rPr>
        <w:t>36</w:t>
      </w:r>
      <w:r>
        <w:rPr>
          <w:w w:val="100"/>
        </w:rPr>
        <w:t>.2.2 (TXVECTOR and RXVECTOR parameters)</w:t>
      </w:r>
      <w:r>
        <w:rPr>
          <w:w w:val="100"/>
        </w:rPr>
        <w:fldChar w:fldCharType="end"/>
      </w:r>
      <w:r>
        <w:rPr>
          <w:w w:val="100"/>
        </w:rPr>
        <w:t xml:space="preserve">. After transmitting a PPDU that carries a Trigger frame, the MAC sublayer issues a PHY-TRIGGER.request with a TRIGVECTOR parameter that provides the PHY entity with the information needed to demodulate the expected </w:t>
      </w:r>
      <w:r w:rsidR="0018290D">
        <w:rPr>
          <w:w w:val="100"/>
        </w:rPr>
        <w:t xml:space="preserve">EHT </w:t>
      </w:r>
      <w:r>
        <w:rPr>
          <w:w w:val="100"/>
        </w:rPr>
        <w:t xml:space="preserve">TB PPDU response. The remainder of the clause applies to the first </w:t>
      </w:r>
      <w:r w:rsidR="00733FF7">
        <w:rPr>
          <w:w w:val="100"/>
        </w:rPr>
        <w:t>two</w:t>
      </w:r>
      <w:r>
        <w:rPr>
          <w:w w:val="100"/>
        </w:rPr>
        <w:t xml:space="preserve"> </w:t>
      </w:r>
      <w:r w:rsidR="0036793D">
        <w:rPr>
          <w:w w:val="100"/>
        </w:rPr>
        <w:t>paths</w:t>
      </w:r>
      <w:r>
        <w:rPr>
          <w:w w:val="100"/>
        </w:rPr>
        <w:t>.</w:t>
      </w:r>
    </w:p>
    <w:p w14:paraId="6235BEA3" w14:textId="2E54BEC8" w:rsidR="00DF7BEF" w:rsidRDefault="00DF7BEF" w:rsidP="00DF7BEF">
      <w:pPr>
        <w:pStyle w:val="T"/>
        <w:rPr>
          <w:w w:val="100"/>
        </w:rPr>
      </w:pPr>
      <w:r>
        <w:rPr>
          <w:w w:val="100"/>
        </w:rPr>
        <w:t xml:space="preserve">The PHY indicates the state of the primary channel and other channels (if any) via the PHY-CCA.indication primitive (see </w:t>
      </w:r>
      <w:r w:rsidR="0018290D">
        <w:rPr>
          <w:w w:val="100"/>
        </w:rPr>
        <w:t>36</w:t>
      </w:r>
      <w:r>
        <w:rPr>
          <w:w w:val="100"/>
        </w:rPr>
        <w:t>.3.18.5 (CCA sensitivity) and 8.3.5.12 (PHY-CCA.indication)). Transmission of the PPDU shall be initiated by the PHY after receiving the PHY-TXSTART.request(TXVECTOR) primitive. The TXVECTOR parameters</w:t>
      </w:r>
      <w:r>
        <w:rPr>
          <w:vanish/>
          <w:w w:val="100"/>
        </w:rPr>
        <w:t>(#22215)</w:t>
      </w:r>
      <w:r>
        <w:rPr>
          <w:w w:val="100"/>
        </w:rPr>
        <w:t xml:space="preserve"> for the PHY-TXSTART.request primitive are specified in </w:t>
      </w:r>
      <w:r>
        <w:rPr>
          <w:w w:val="100"/>
        </w:rPr>
        <w:fldChar w:fldCharType="begin"/>
      </w:r>
      <w:r>
        <w:rPr>
          <w:w w:val="100"/>
        </w:rPr>
        <w:instrText xml:space="preserve"> REF  RTF32353530313a205461626c65 \h</w:instrText>
      </w:r>
      <w:r>
        <w:rPr>
          <w:w w:val="100"/>
        </w:rPr>
      </w:r>
      <w:r>
        <w:rPr>
          <w:w w:val="100"/>
        </w:rPr>
        <w:fldChar w:fldCharType="separate"/>
      </w:r>
      <w:r>
        <w:rPr>
          <w:w w:val="100"/>
        </w:rPr>
        <w:t>Table </w:t>
      </w:r>
      <w:r w:rsidR="0018290D">
        <w:rPr>
          <w:w w:val="100"/>
        </w:rPr>
        <w:t>36</w:t>
      </w:r>
      <w:r>
        <w:rPr>
          <w:w w:val="100"/>
        </w:rPr>
        <w:t>-1 (TXVECTOR and RXVECTOR parameters)</w:t>
      </w:r>
      <w:r>
        <w:rPr>
          <w:w w:val="100"/>
        </w:rPr>
        <w:fldChar w:fldCharType="end"/>
      </w:r>
      <w:r>
        <w:rPr>
          <w:w w:val="100"/>
        </w:rPr>
        <w:t>.</w:t>
      </w:r>
    </w:p>
    <w:p w14:paraId="42DF5260" w14:textId="44BF960E" w:rsidR="00DF7BEF" w:rsidRDefault="00DF7BEF" w:rsidP="00DF7BEF">
      <w:pPr>
        <w:pStyle w:val="T"/>
        <w:rPr>
          <w:w w:val="100"/>
        </w:rPr>
      </w:pPr>
      <w:r>
        <w:rPr>
          <w:w w:val="100"/>
        </w:rPr>
        <w:lastRenderedPageBreak/>
        <w:t>After the PHY preamble transmission is started, the PHY entity immediately initiates data scrambling and data encoding. The encoding method for the Data field is based on the FEC_CODING, CH_BANDWIDTH, NUM_</w:t>
      </w:r>
      <w:r w:rsidR="000266B9">
        <w:rPr>
          <w:w w:val="100"/>
        </w:rPr>
        <w:t>NSS</w:t>
      </w:r>
      <w:r>
        <w:rPr>
          <w:w w:val="100"/>
        </w:rPr>
        <w:t xml:space="preserve">, MCS, and NUM_USERS parameters of the TXVECTOR, as described in </w:t>
      </w:r>
      <w:r>
        <w:rPr>
          <w:w w:val="100"/>
        </w:rPr>
        <w:fldChar w:fldCharType="begin"/>
      </w:r>
      <w:r>
        <w:rPr>
          <w:w w:val="100"/>
        </w:rPr>
        <w:instrText xml:space="preserve"> REF  RTF34383532373a2048332c312e \h</w:instrText>
      </w:r>
      <w:r>
        <w:rPr>
          <w:w w:val="100"/>
        </w:rPr>
      </w:r>
      <w:r>
        <w:rPr>
          <w:w w:val="100"/>
        </w:rPr>
        <w:fldChar w:fldCharType="separate"/>
      </w:r>
      <w:r w:rsidR="0018290D">
        <w:rPr>
          <w:w w:val="100"/>
        </w:rPr>
        <w:t>36</w:t>
      </w:r>
      <w:r>
        <w:rPr>
          <w:w w:val="100"/>
        </w:rPr>
        <w:t>.3.4 (</w:t>
      </w:r>
      <w:r w:rsidR="0018290D">
        <w:rPr>
          <w:w w:val="100"/>
        </w:rPr>
        <w:t>EHT</w:t>
      </w:r>
      <w:r>
        <w:rPr>
          <w:w w:val="100"/>
        </w:rPr>
        <w:t xml:space="preserve"> PPDU formats)</w:t>
      </w:r>
      <w:r>
        <w:rPr>
          <w:w w:val="100"/>
        </w:rPr>
        <w:fldChar w:fldCharType="end"/>
      </w:r>
      <w:r>
        <w:rPr>
          <w:w w:val="100"/>
        </w:rPr>
        <w:t>.</w:t>
      </w:r>
    </w:p>
    <w:p w14:paraId="0C67FA94" w14:textId="083003D2" w:rsidR="00DF7BEF" w:rsidRDefault="00DF7BEF" w:rsidP="00DF7BEF">
      <w:pPr>
        <w:pStyle w:val="T"/>
        <w:rPr>
          <w:w w:val="100"/>
        </w:rPr>
      </w:pPr>
      <w:r>
        <w:rPr>
          <w:w w:val="100"/>
        </w:rPr>
        <w:t xml:space="preserve">The SERVICE field and PSDU are encoded as described in </w:t>
      </w:r>
      <w:r>
        <w:rPr>
          <w:w w:val="100"/>
        </w:rPr>
        <w:fldChar w:fldCharType="begin"/>
      </w:r>
      <w:r>
        <w:rPr>
          <w:w w:val="100"/>
        </w:rPr>
        <w:instrText xml:space="preserve"> REF  RTF36373439343a2048332c312e \h</w:instrText>
      </w:r>
      <w:r>
        <w:rPr>
          <w:w w:val="100"/>
        </w:rPr>
      </w:r>
      <w:r>
        <w:rPr>
          <w:w w:val="100"/>
        </w:rPr>
        <w:fldChar w:fldCharType="separate"/>
      </w:r>
      <w:r w:rsidR="0018290D">
        <w:rPr>
          <w:w w:val="100"/>
        </w:rPr>
        <w:t>36</w:t>
      </w:r>
      <w:r>
        <w:rPr>
          <w:w w:val="100"/>
        </w:rPr>
        <w:t>.3.5 (Transmitter block diagram)</w:t>
      </w:r>
      <w:r>
        <w:rPr>
          <w:w w:val="100"/>
        </w:rPr>
        <w:fldChar w:fldCharType="end"/>
      </w:r>
      <w:r>
        <w:rPr>
          <w:w w:val="100"/>
        </w:rPr>
        <w:t>. The data shall be exchanged between the MAC and the PHY through a series of PHY-DATA.request(DATA) primitives issued by the MAC, and PHY-DATA.confirm primitives issued by the PHY. PHY padding bits are appended to the PSDU to make the number of bits in the coded PSDU an integral multiple of the number of coded bits per OFDM symbol.</w:t>
      </w:r>
    </w:p>
    <w:p w14:paraId="0C04C11B" w14:textId="77777777" w:rsidR="00DF7BEF" w:rsidRDefault="00DF7BEF" w:rsidP="00DF7BEF">
      <w:pPr>
        <w:pStyle w:val="T"/>
        <w:rPr>
          <w:w w:val="100"/>
        </w:rPr>
      </w:pPr>
      <w:r>
        <w:rPr>
          <w:w w:val="100"/>
        </w:rPr>
        <w:t>Transmission can be prematurely terminated by the MAC through the PHY-TXEND.request primitive. PSDU transmission is terminated by receiving a PHY-TXEND.request primitive. Each PHY-TXEND.request primitive is acknowledged with a PHY-TXEND.confirm primitive from the PHY.</w:t>
      </w:r>
    </w:p>
    <w:p w14:paraId="2D70EB45" w14:textId="77777777" w:rsidR="00DF7BEF" w:rsidRDefault="00DF7BEF" w:rsidP="00DF7BEF">
      <w:pPr>
        <w:pStyle w:val="T"/>
        <w:rPr>
          <w:w w:val="100"/>
        </w:rPr>
      </w:pPr>
      <w:r>
        <w:rPr>
          <w:w w:val="100"/>
        </w:rPr>
        <w:t>A packet extension and/or a signal extension may be present in the PPDU. The PHY-TXEND.confirm primitive is generated at the latest of the actual ending time of the PPDU, the end of the packet extension if present, and the end of the signal extension if present.</w:t>
      </w:r>
    </w:p>
    <w:p w14:paraId="5FFE9453" w14:textId="77777777" w:rsidR="00DF7BEF" w:rsidRDefault="00DF7BEF" w:rsidP="00DF7BEF">
      <w:pPr>
        <w:pStyle w:val="T"/>
        <w:rPr>
          <w:w w:val="100"/>
        </w:rPr>
      </w:pPr>
      <w:r>
        <w:rPr>
          <w:w w:val="100"/>
        </w:rPr>
        <w:t>In the PHY, the GI with GI duration indicated in GI_TYPE parameter of the TXVECTOR is inserted in every data OFDM symbol as a countermeasure against delay spread.</w:t>
      </w:r>
    </w:p>
    <w:p w14:paraId="448D2153" w14:textId="77777777" w:rsidR="00DF7BEF" w:rsidRDefault="00DF7BEF" w:rsidP="00DF7BEF">
      <w:pPr>
        <w:pStyle w:val="T"/>
        <w:rPr>
          <w:w w:val="100"/>
        </w:rPr>
      </w:pPr>
      <w:r>
        <w:rPr>
          <w:w w:val="100"/>
        </w:rPr>
        <w:t>Once the PPDU transmission is completed the PHY entity enters the receive state.</w:t>
      </w:r>
    </w:p>
    <w:p w14:paraId="75443994" w14:textId="4E12F06E" w:rsidR="00DF7BEF" w:rsidRDefault="00DF7BEF" w:rsidP="00DF7BEF">
      <w:pPr>
        <w:pStyle w:val="T"/>
        <w:rPr>
          <w:w w:val="100"/>
        </w:rPr>
      </w:pPr>
      <w:r>
        <w:rPr>
          <w:w w:val="100"/>
        </w:rPr>
        <w:t xml:space="preserve">A typical state machine implementation for the transmission of an </w:t>
      </w:r>
      <w:r w:rsidR="000B0878">
        <w:rPr>
          <w:w w:val="100"/>
        </w:rPr>
        <w:t xml:space="preserve">EHT </w:t>
      </w:r>
      <w:r>
        <w:rPr>
          <w:w w:val="100"/>
        </w:rPr>
        <w:t xml:space="preserve">PPDU is shown in </w:t>
      </w:r>
      <w:r>
        <w:rPr>
          <w:w w:val="100"/>
        </w:rPr>
        <w:fldChar w:fldCharType="begin"/>
      </w:r>
      <w:r>
        <w:rPr>
          <w:w w:val="100"/>
        </w:rPr>
        <w:instrText xml:space="preserve"> REF  RTF38383032333a204669675469 \h</w:instrText>
      </w:r>
      <w:r>
        <w:rPr>
          <w:w w:val="100"/>
        </w:rPr>
      </w:r>
      <w:r>
        <w:rPr>
          <w:w w:val="100"/>
        </w:rPr>
        <w:fldChar w:fldCharType="separate"/>
      </w:r>
      <w:r>
        <w:rPr>
          <w:w w:val="100"/>
        </w:rPr>
        <w:t>Figure </w:t>
      </w:r>
      <w:r w:rsidR="0018290D">
        <w:rPr>
          <w:w w:val="100"/>
        </w:rPr>
        <w:t>36</w:t>
      </w:r>
      <w:r>
        <w:rPr>
          <w:w w:val="100"/>
        </w:rPr>
        <w:t>-</w:t>
      </w:r>
      <w:r w:rsidR="0018290D">
        <w:rPr>
          <w:w w:val="100"/>
        </w:rPr>
        <w:t>Flow</w:t>
      </w:r>
      <w:r>
        <w:rPr>
          <w:w w:val="100"/>
        </w:rPr>
        <w:t xml:space="preserve"> (PHY transmit state machine for an </w:t>
      </w:r>
      <w:r w:rsidR="0018290D">
        <w:rPr>
          <w:w w:val="100"/>
        </w:rPr>
        <w:t xml:space="preserve">EHT </w:t>
      </w:r>
      <w:r>
        <w:rPr>
          <w:w w:val="100"/>
        </w:rPr>
        <w:t xml:space="preserve"> PPDU)</w:t>
      </w:r>
      <w:r>
        <w:rPr>
          <w:w w:val="100"/>
        </w:rPr>
        <w:fldChar w:fldCharType="end"/>
      </w:r>
      <w:r>
        <w:rPr>
          <w:w w:val="100"/>
        </w:rPr>
        <w:t xml:space="preserve">. Request </w:t>
      </w:r>
      <w:proofErr w:type="gramStart"/>
      <w:r>
        <w:rPr>
          <w:w w:val="100"/>
        </w:rPr>
        <w:t>(.request</w:t>
      </w:r>
      <w:proofErr w:type="gramEnd"/>
      <w:r>
        <w:rPr>
          <w:w w:val="100"/>
        </w:rPr>
        <w:t>) and confirmation (.confirm) primitives are issued once per state as shown.</w:t>
      </w:r>
    </w:p>
    <w:bookmarkStart w:id="4" w:name="_GoBack"/>
    <w:p w14:paraId="57E2160D" w14:textId="69BDFF36" w:rsidR="006279FB" w:rsidRDefault="00F6084D" w:rsidP="00DE421E">
      <w:pPr>
        <w:pStyle w:val="T"/>
        <w:jc w:val="left"/>
      </w:pPr>
      <w:r>
        <w:object w:dxaOrig="15610" w:dyaOrig="16300" w14:anchorId="7660C6DE">
          <v:shape id="_x0000_i1039" type="#_x0000_t75" style="width:467.35pt;height:488.1pt" o:ole="">
            <v:imagedata r:id="rId18" o:title=""/>
          </v:shape>
          <o:OLEObject Type="Embed" ProgID="Visio.Drawing.15" ShapeID="_x0000_i1039" DrawAspect="Content" ObjectID="_1666763187" r:id="rId19"/>
        </w:object>
      </w:r>
      <w:bookmarkEnd w:id="4"/>
    </w:p>
    <w:p w14:paraId="66A6C1DF" w14:textId="01EFD55D" w:rsidR="005D7E6B" w:rsidRPr="00DF7BEF" w:rsidRDefault="005D7E6B" w:rsidP="005D7E6B">
      <w:pPr>
        <w:pStyle w:val="T"/>
        <w:jc w:val="center"/>
        <w:rPr>
          <w:rFonts w:eastAsia="Malgun Gothic"/>
          <w:w w:val="100"/>
          <w:lang w:eastAsia="ko-KR"/>
        </w:rPr>
      </w:pPr>
      <w:r>
        <w:rPr>
          <w:w w:val="100"/>
        </w:rPr>
        <w:fldChar w:fldCharType="begin"/>
      </w:r>
      <w:r>
        <w:rPr>
          <w:w w:val="100"/>
        </w:rPr>
        <w:instrText xml:space="preserve"> REF  RTF38383032333a204669675469 \h</w:instrText>
      </w:r>
      <w:r>
        <w:rPr>
          <w:w w:val="100"/>
        </w:rPr>
      </w:r>
      <w:r>
        <w:rPr>
          <w:w w:val="100"/>
        </w:rPr>
        <w:fldChar w:fldCharType="separate"/>
      </w:r>
      <w:r>
        <w:rPr>
          <w:w w:val="100"/>
        </w:rPr>
        <w:t>Figure 36-Flow (PHY transmit state machine for an EHT PPDU)</w:t>
      </w:r>
      <w:r>
        <w:rPr>
          <w:w w:val="100"/>
        </w:rPr>
        <w:fldChar w:fldCharType="end"/>
      </w:r>
    </w:p>
    <w:sectPr w:rsidR="005D7E6B" w:rsidRPr="00DF7BEF">
      <w:headerReference w:type="even" r:id="rId20"/>
      <w:headerReference w:type="default" r:id="rId21"/>
      <w:footerReference w:type="even" r:id="rId22"/>
      <w:footerReference w:type="default" r:id="rId23"/>
      <w:headerReference w:type="first" r:id="rId24"/>
      <w:footerReference w:type="first" r:id="rId2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Chen, Xiaogang C" w:date="2020-11-10T11:20:00Z" w:initials="CXC">
    <w:p w14:paraId="6706CE3A" w14:textId="786A2DA7" w:rsidR="003A5D7E" w:rsidRDefault="003A5D7E">
      <w:pPr>
        <w:pStyle w:val="CommentText"/>
      </w:pPr>
      <w:r>
        <w:rPr>
          <w:rStyle w:val="CommentReference"/>
        </w:rPr>
        <w:annotationRef/>
      </w:r>
      <w:r>
        <w:t>Only non-HT dup is in the scope of the description.</w:t>
      </w:r>
      <w:r w:rsidR="00F226C4">
        <w:t xml:space="preserve"> Other modes refer to note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06CE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52F37" w16cex:dateUtc="2020-11-10T23:24:00Z"/>
  <w16cex:commentExtensible w16cex:durableId="235537F4" w16cex:dateUtc="2020-11-11T0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06CE3A" w16cid:durableId="2354F6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9F9AD6" w14:textId="77777777" w:rsidR="00B76510" w:rsidRDefault="00B76510" w:rsidP="00903C3E">
      <w:pPr>
        <w:spacing w:after="0" w:line="240" w:lineRule="auto"/>
      </w:pPr>
      <w:r>
        <w:separator/>
      </w:r>
    </w:p>
  </w:endnote>
  <w:endnote w:type="continuationSeparator" w:id="0">
    <w:p w14:paraId="1CD1ABE7" w14:textId="77777777" w:rsidR="00B76510" w:rsidRDefault="00B76510"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A89E6" w14:textId="77777777" w:rsidR="00721AE3" w:rsidRDefault="00721A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B62AA">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C09EF8" w14:textId="77777777" w:rsidR="00721AE3" w:rsidRDefault="00721A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D5635A" w14:textId="77777777" w:rsidR="00B76510" w:rsidRDefault="00B76510" w:rsidP="00903C3E">
      <w:pPr>
        <w:spacing w:after="0" w:line="240" w:lineRule="auto"/>
      </w:pPr>
      <w:r>
        <w:separator/>
      </w:r>
    </w:p>
  </w:footnote>
  <w:footnote w:type="continuationSeparator" w:id="0">
    <w:p w14:paraId="069BB2F2" w14:textId="77777777" w:rsidR="00B76510" w:rsidRDefault="00B76510"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E6951" w14:textId="77777777" w:rsidR="00721AE3" w:rsidRDefault="00721AE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2BFBF3F6" w:rsidR="002F7227" w:rsidRPr="00111C8D" w:rsidRDefault="003365CF">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Nov</w:t>
    </w:r>
    <w:r w:rsidR="0000190E">
      <w:rPr>
        <w:rFonts w:ascii="Times New Roman" w:eastAsia="Malgun Gothic" w:hAnsi="Times New Roman" w:cs="Times New Roman"/>
        <w:b/>
        <w:bCs/>
        <w:u w:val="single"/>
        <w:lang w:eastAsia="ko-KR"/>
      </w:rPr>
      <w:t>.</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0</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sidR="00721AE3">
      <w:rPr>
        <w:rFonts w:ascii="Times New Roman" w:hAnsi="Times New Roman" w:cs="Times New Roman"/>
        <w:b/>
        <w:bCs/>
        <w:u w:val="single"/>
      </w:rPr>
      <w:t>1836</w:t>
    </w:r>
    <w:r w:rsidR="0000190E">
      <w:rPr>
        <w:rFonts w:ascii="Times New Roman" w:hAnsi="Times New Roman" w:cs="Times New Roman"/>
        <w:b/>
        <w:bCs/>
        <w:u w:val="single"/>
      </w:rPr>
      <w:t>r</w:t>
    </w:r>
    <w:r>
      <w:rPr>
        <w:rFonts w:ascii="Times New Roman" w:hAnsi="Times New Roman" w:cs="Times New Roman"/>
        <w:b/>
        <w:bCs/>
        <w:u w:val="single"/>
      </w:rPr>
      <w:t>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17BF8D" w14:textId="77777777" w:rsidR="00721AE3" w:rsidRDefault="00721A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073B20B0"/>
    <w:multiLevelType w:val="hybridMultilevel"/>
    <w:tmpl w:val="CAEE805E"/>
    <w:lvl w:ilvl="0" w:tplc="04090001">
      <w:start w:val="1"/>
      <w:numFmt w:val="bullet"/>
      <w:lvlText w:val=""/>
      <w:lvlJc w:val="left"/>
      <w:pPr>
        <w:tabs>
          <w:tab w:val="num" w:pos="360"/>
        </w:tabs>
        <w:ind w:left="360" w:hanging="360"/>
      </w:pPr>
      <w:rPr>
        <w:rFonts w:ascii="Symbol" w:hAnsi="Symbol" w:hint="default"/>
      </w:rPr>
    </w:lvl>
    <w:lvl w:ilvl="1" w:tplc="ECE6CF38" w:tentative="1">
      <w:start w:val="1"/>
      <w:numFmt w:val="bullet"/>
      <w:lvlText w:val="•"/>
      <w:lvlJc w:val="left"/>
      <w:pPr>
        <w:tabs>
          <w:tab w:val="num" w:pos="1080"/>
        </w:tabs>
        <w:ind w:left="1080" w:hanging="360"/>
      </w:pPr>
      <w:rPr>
        <w:rFonts w:ascii="Arial" w:hAnsi="Arial" w:hint="default"/>
      </w:rPr>
    </w:lvl>
    <w:lvl w:ilvl="2" w:tplc="3EFCC260" w:tentative="1">
      <w:start w:val="1"/>
      <w:numFmt w:val="bullet"/>
      <w:lvlText w:val="•"/>
      <w:lvlJc w:val="left"/>
      <w:pPr>
        <w:tabs>
          <w:tab w:val="num" w:pos="1800"/>
        </w:tabs>
        <w:ind w:left="1800" w:hanging="360"/>
      </w:pPr>
      <w:rPr>
        <w:rFonts w:ascii="Arial" w:hAnsi="Arial" w:hint="default"/>
      </w:rPr>
    </w:lvl>
    <w:lvl w:ilvl="3" w:tplc="83E208F2" w:tentative="1">
      <w:start w:val="1"/>
      <w:numFmt w:val="bullet"/>
      <w:lvlText w:val="•"/>
      <w:lvlJc w:val="left"/>
      <w:pPr>
        <w:tabs>
          <w:tab w:val="num" w:pos="2520"/>
        </w:tabs>
        <w:ind w:left="2520" w:hanging="360"/>
      </w:pPr>
      <w:rPr>
        <w:rFonts w:ascii="Arial" w:hAnsi="Arial" w:hint="default"/>
      </w:rPr>
    </w:lvl>
    <w:lvl w:ilvl="4" w:tplc="8236EB1E" w:tentative="1">
      <w:start w:val="1"/>
      <w:numFmt w:val="bullet"/>
      <w:lvlText w:val="•"/>
      <w:lvlJc w:val="left"/>
      <w:pPr>
        <w:tabs>
          <w:tab w:val="num" w:pos="3240"/>
        </w:tabs>
        <w:ind w:left="3240" w:hanging="360"/>
      </w:pPr>
      <w:rPr>
        <w:rFonts w:ascii="Arial" w:hAnsi="Arial" w:hint="default"/>
      </w:rPr>
    </w:lvl>
    <w:lvl w:ilvl="5" w:tplc="77BCE2E2" w:tentative="1">
      <w:start w:val="1"/>
      <w:numFmt w:val="bullet"/>
      <w:lvlText w:val="•"/>
      <w:lvlJc w:val="left"/>
      <w:pPr>
        <w:tabs>
          <w:tab w:val="num" w:pos="3960"/>
        </w:tabs>
        <w:ind w:left="3960" w:hanging="360"/>
      </w:pPr>
      <w:rPr>
        <w:rFonts w:ascii="Arial" w:hAnsi="Arial" w:hint="default"/>
      </w:rPr>
    </w:lvl>
    <w:lvl w:ilvl="6" w:tplc="A0CC376E" w:tentative="1">
      <w:start w:val="1"/>
      <w:numFmt w:val="bullet"/>
      <w:lvlText w:val="•"/>
      <w:lvlJc w:val="left"/>
      <w:pPr>
        <w:tabs>
          <w:tab w:val="num" w:pos="4680"/>
        </w:tabs>
        <w:ind w:left="4680" w:hanging="360"/>
      </w:pPr>
      <w:rPr>
        <w:rFonts w:ascii="Arial" w:hAnsi="Arial" w:hint="default"/>
      </w:rPr>
    </w:lvl>
    <w:lvl w:ilvl="7" w:tplc="D7CA0E18" w:tentative="1">
      <w:start w:val="1"/>
      <w:numFmt w:val="bullet"/>
      <w:lvlText w:val="•"/>
      <w:lvlJc w:val="left"/>
      <w:pPr>
        <w:tabs>
          <w:tab w:val="num" w:pos="5400"/>
        </w:tabs>
        <w:ind w:left="5400" w:hanging="360"/>
      </w:pPr>
      <w:rPr>
        <w:rFonts w:ascii="Arial" w:hAnsi="Arial" w:hint="default"/>
      </w:rPr>
    </w:lvl>
    <w:lvl w:ilvl="8" w:tplc="11380AA6" w:tentative="1">
      <w:start w:val="1"/>
      <w:numFmt w:val="bullet"/>
      <w:lvlText w:val="•"/>
      <w:lvlJc w:val="left"/>
      <w:pPr>
        <w:tabs>
          <w:tab w:val="num" w:pos="6120"/>
        </w:tabs>
        <w:ind w:left="6120" w:hanging="360"/>
      </w:pPr>
      <w:rPr>
        <w:rFonts w:ascii="Arial" w:hAnsi="Arial" w:hint="default"/>
      </w:rPr>
    </w:lvl>
  </w:abstractNum>
  <w:abstractNum w:abstractNumId="2" w15:restartNumberingAfterBreak="0">
    <w:nsid w:val="39610A79"/>
    <w:multiLevelType w:val="hybridMultilevel"/>
    <w:tmpl w:val="24FAE840"/>
    <w:lvl w:ilvl="0" w:tplc="04090001">
      <w:start w:val="1"/>
      <w:numFmt w:val="bullet"/>
      <w:lvlText w:val=""/>
      <w:lvlJc w:val="left"/>
      <w:pPr>
        <w:tabs>
          <w:tab w:val="num" w:pos="720"/>
        </w:tabs>
        <w:ind w:left="720" w:hanging="360"/>
      </w:pPr>
      <w:rPr>
        <w:rFonts w:ascii="Symbol" w:hAnsi="Symbol" w:hint="default"/>
      </w:rPr>
    </w:lvl>
    <w:lvl w:ilvl="1" w:tplc="25E8A41C">
      <w:numFmt w:val="bullet"/>
      <w:lvlText w:val="•"/>
      <w:lvlJc w:val="left"/>
      <w:pPr>
        <w:tabs>
          <w:tab w:val="num" w:pos="1440"/>
        </w:tabs>
        <w:ind w:left="1440" w:hanging="360"/>
      </w:pPr>
      <w:rPr>
        <w:rFonts w:ascii="Arial" w:hAnsi="Arial" w:hint="default"/>
      </w:rPr>
    </w:lvl>
    <w:lvl w:ilvl="2" w:tplc="5A943F40" w:tentative="1">
      <w:start w:val="1"/>
      <w:numFmt w:val="bullet"/>
      <w:lvlText w:val="•"/>
      <w:lvlJc w:val="left"/>
      <w:pPr>
        <w:tabs>
          <w:tab w:val="num" w:pos="2160"/>
        </w:tabs>
        <w:ind w:left="2160" w:hanging="360"/>
      </w:pPr>
      <w:rPr>
        <w:rFonts w:ascii="Arial" w:hAnsi="Arial" w:hint="default"/>
      </w:rPr>
    </w:lvl>
    <w:lvl w:ilvl="3" w:tplc="C8B20E90" w:tentative="1">
      <w:start w:val="1"/>
      <w:numFmt w:val="bullet"/>
      <w:lvlText w:val="•"/>
      <w:lvlJc w:val="left"/>
      <w:pPr>
        <w:tabs>
          <w:tab w:val="num" w:pos="2880"/>
        </w:tabs>
        <w:ind w:left="2880" w:hanging="360"/>
      </w:pPr>
      <w:rPr>
        <w:rFonts w:ascii="Arial" w:hAnsi="Arial" w:hint="default"/>
      </w:rPr>
    </w:lvl>
    <w:lvl w:ilvl="4" w:tplc="F9141EBE" w:tentative="1">
      <w:start w:val="1"/>
      <w:numFmt w:val="bullet"/>
      <w:lvlText w:val="•"/>
      <w:lvlJc w:val="left"/>
      <w:pPr>
        <w:tabs>
          <w:tab w:val="num" w:pos="3600"/>
        </w:tabs>
        <w:ind w:left="3600" w:hanging="360"/>
      </w:pPr>
      <w:rPr>
        <w:rFonts w:ascii="Arial" w:hAnsi="Arial" w:hint="default"/>
      </w:rPr>
    </w:lvl>
    <w:lvl w:ilvl="5" w:tplc="C7323D72" w:tentative="1">
      <w:start w:val="1"/>
      <w:numFmt w:val="bullet"/>
      <w:lvlText w:val="•"/>
      <w:lvlJc w:val="left"/>
      <w:pPr>
        <w:tabs>
          <w:tab w:val="num" w:pos="4320"/>
        </w:tabs>
        <w:ind w:left="4320" w:hanging="360"/>
      </w:pPr>
      <w:rPr>
        <w:rFonts w:ascii="Arial" w:hAnsi="Arial" w:hint="default"/>
      </w:rPr>
    </w:lvl>
    <w:lvl w:ilvl="6" w:tplc="9F7AA70A" w:tentative="1">
      <w:start w:val="1"/>
      <w:numFmt w:val="bullet"/>
      <w:lvlText w:val="•"/>
      <w:lvlJc w:val="left"/>
      <w:pPr>
        <w:tabs>
          <w:tab w:val="num" w:pos="5040"/>
        </w:tabs>
        <w:ind w:left="5040" w:hanging="360"/>
      </w:pPr>
      <w:rPr>
        <w:rFonts w:ascii="Arial" w:hAnsi="Arial" w:hint="default"/>
      </w:rPr>
    </w:lvl>
    <w:lvl w:ilvl="7" w:tplc="B37AED66" w:tentative="1">
      <w:start w:val="1"/>
      <w:numFmt w:val="bullet"/>
      <w:lvlText w:val="•"/>
      <w:lvlJc w:val="left"/>
      <w:pPr>
        <w:tabs>
          <w:tab w:val="num" w:pos="5760"/>
        </w:tabs>
        <w:ind w:left="5760" w:hanging="360"/>
      </w:pPr>
      <w:rPr>
        <w:rFonts w:ascii="Arial" w:hAnsi="Arial" w:hint="default"/>
      </w:rPr>
    </w:lvl>
    <w:lvl w:ilvl="8" w:tplc="E5707AC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48616404"/>
    <w:multiLevelType w:val="hybridMultilevel"/>
    <w:tmpl w:val="5F56C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863685D"/>
    <w:multiLevelType w:val="hybridMultilevel"/>
    <w:tmpl w:val="F2705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9C160C6"/>
    <w:multiLevelType w:val="hybridMultilevel"/>
    <w:tmpl w:val="A90EFEB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6D47891"/>
    <w:multiLevelType w:val="hybridMultilevel"/>
    <w:tmpl w:val="6D92F8AC"/>
    <w:lvl w:ilvl="0" w:tplc="96500206">
      <w:start w:val="1"/>
      <w:numFmt w:val="bullet"/>
      <w:lvlText w:val="•"/>
      <w:lvlJc w:val="left"/>
      <w:pPr>
        <w:tabs>
          <w:tab w:val="num" w:pos="360"/>
        </w:tabs>
        <w:ind w:left="360" w:hanging="360"/>
      </w:pPr>
      <w:rPr>
        <w:rFonts w:ascii="Arial" w:hAnsi="Arial" w:hint="default"/>
      </w:rPr>
    </w:lvl>
    <w:lvl w:ilvl="1" w:tplc="1124DA60">
      <w:numFmt w:val="bullet"/>
      <w:lvlText w:val="•"/>
      <w:lvlJc w:val="left"/>
      <w:pPr>
        <w:tabs>
          <w:tab w:val="num" w:pos="1080"/>
        </w:tabs>
        <w:ind w:left="1080" w:hanging="360"/>
      </w:pPr>
      <w:rPr>
        <w:rFonts w:ascii="Arial" w:hAnsi="Arial" w:hint="default"/>
      </w:rPr>
    </w:lvl>
    <w:lvl w:ilvl="2" w:tplc="257C64B4" w:tentative="1">
      <w:start w:val="1"/>
      <w:numFmt w:val="bullet"/>
      <w:lvlText w:val="•"/>
      <w:lvlJc w:val="left"/>
      <w:pPr>
        <w:tabs>
          <w:tab w:val="num" w:pos="1800"/>
        </w:tabs>
        <w:ind w:left="1800" w:hanging="360"/>
      </w:pPr>
      <w:rPr>
        <w:rFonts w:ascii="Arial" w:hAnsi="Arial" w:hint="default"/>
      </w:rPr>
    </w:lvl>
    <w:lvl w:ilvl="3" w:tplc="BBAC6E90" w:tentative="1">
      <w:start w:val="1"/>
      <w:numFmt w:val="bullet"/>
      <w:lvlText w:val="•"/>
      <w:lvlJc w:val="left"/>
      <w:pPr>
        <w:tabs>
          <w:tab w:val="num" w:pos="2520"/>
        </w:tabs>
        <w:ind w:left="2520" w:hanging="360"/>
      </w:pPr>
      <w:rPr>
        <w:rFonts w:ascii="Arial" w:hAnsi="Arial" w:hint="default"/>
      </w:rPr>
    </w:lvl>
    <w:lvl w:ilvl="4" w:tplc="F2F8DD06" w:tentative="1">
      <w:start w:val="1"/>
      <w:numFmt w:val="bullet"/>
      <w:lvlText w:val="•"/>
      <w:lvlJc w:val="left"/>
      <w:pPr>
        <w:tabs>
          <w:tab w:val="num" w:pos="3240"/>
        </w:tabs>
        <w:ind w:left="3240" w:hanging="360"/>
      </w:pPr>
      <w:rPr>
        <w:rFonts w:ascii="Arial" w:hAnsi="Arial" w:hint="default"/>
      </w:rPr>
    </w:lvl>
    <w:lvl w:ilvl="5" w:tplc="ECFE851C" w:tentative="1">
      <w:start w:val="1"/>
      <w:numFmt w:val="bullet"/>
      <w:lvlText w:val="•"/>
      <w:lvlJc w:val="left"/>
      <w:pPr>
        <w:tabs>
          <w:tab w:val="num" w:pos="3960"/>
        </w:tabs>
        <w:ind w:left="3960" w:hanging="360"/>
      </w:pPr>
      <w:rPr>
        <w:rFonts w:ascii="Arial" w:hAnsi="Arial" w:hint="default"/>
      </w:rPr>
    </w:lvl>
    <w:lvl w:ilvl="6" w:tplc="254081BE" w:tentative="1">
      <w:start w:val="1"/>
      <w:numFmt w:val="bullet"/>
      <w:lvlText w:val="•"/>
      <w:lvlJc w:val="left"/>
      <w:pPr>
        <w:tabs>
          <w:tab w:val="num" w:pos="4680"/>
        </w:tabs>
        <w:ind w:left="4680" w:hanging="360"/>
      </w:pPr>
      <w:rPr>
        <w:rFonts w:ascii="Arial" w:hAnsi="Arial" w:hint="default"/>
      </w:rPr>
    </w:lvl>
    <w:lvl w:ilvl="7" w:tplc="E1B22FC8" w:tentative="1">
      <w:start w:val="1"/>
      <w:numFmt w:val="bullet"/>
      <w:lvlText w:val="•"/>
      <w:lvlJc w:val="left"/>
      <w:pPr>
        <w:tabs>
          <w:tab w:val="num" w:pos="5400"/>
        </w:tabs>
        <w:ind w:left="5400" w:hanging="360"/>
      </w:pPr>
      <w:rPr>
        <w:rFonts w:ascii="Arial" w:hAnsi="Arial" w:hint="default"/>
      </w:rPr>
    </w:lvl>
    <w:lvl w:ilvl="8" w:tplc="58808150" w:tentative="1">
      <w:start w:val="1"/>
      <w:numFmt w:val="bullet"/>
      <w:lvlText w:val="•"/>
      <w:lvlJc w:val="left"/>
      <w:pPr>
        <w:tabs>
          <w:tab w:val="num" w:pos="6120"/>
        </w:tabs>
        <w:ind w:left="6120" w:hanging="360"/>
      </w:pPr>
      <w:rPr>
        <w:rFonts w:ascii="Arial" w:hAnsi="Arial" w:hint="default"/>
      </w:rPr>
    </w:lvl>
  </w:abstractNum>
  <w:abstractNum w:abstractNumId="7" w15:restartNumberingAfterBreak="0">
    <w:nsid w:val="7D284514"/>
    <w:multiLevelType w:val="hybridMultilevel"/>
    <w:tmpl w:val="A29E1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8"/>
  </w:num>
  <w:num w:numId="3">
    <w:abstractNumId w:val="0"/>
    <w:lvlOverride w:ilvl="0">
      <w:lvl w:ilvl="0">
        <w:start w:val="1"/>
        <w:numFmt w:val="bullet"/>
        <w:pStyle w:val="heading3"/>
        <w:lvlText w:val="Figure 27-4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Figure 27-48—"/>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27-4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pStyle w:val="heading3"/>
        <w:lvlText w:val="Figure 27-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pStyle w:val="heading3"/>
        <w:lvlText w:val="Figure 27-51—"/>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pStyle w:val="heading3"/>
        <w:lvlText w:val="Figure 27-52—"/>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pStyle w:val="heading3"/>
        <w:lvlText w:val="Figure 27-53—"/>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4"/>
  </w:num>
  <w:num w:numId="11">
    <w:abstractNumId w:val="6"/>
  </w:num>
  <w:num w:numId="12">
    <w:abstractNumId w:val="3"/>
  </w:num>
  <w:num w:numId="13">
    <w:abstractNumId w:val="2"/>
  </w:num>
  <w:num w:numId="14">
    <w:abstractNumId w:val="1"/>
  </w:num>
  <w:num w:numId="15">
    <w:abstractNumId w:val="0"/>
    <w:lvlOverride w:ilvl="0">
      <w:lvl w:ilvl="0">
        <w:start w:val="1"/>
        <w:numFmt w:val="bullet"/>
        <w:pStyle w:val="heading3"/>
        <w:lvlText w:val="Figure 27-54—"/>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Figure 27-55—"/>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Figure 27-56—"/>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Figure 27-57—"/>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pStyle w:val="heading3"/>
        <w:lvlText w:val="Figure 27-58—"/>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7"/>
  </w:num>
  <w:num w:numId="21">
    <w:abstractNumId w:val="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190E"/>
    <w:rsid w:val="0000191B"/>
    <w:rsid w:val="00003423"/>
    <w:rsid w:val="00012216"/>
    <w:rsid w:val="00012BDF"/>
    <w:rsid w:val="000132CE"/>
    <w:rsid w:val="00015E31"/>
    <w:rsid w:val="00016492"/>
    <w:rsid w:val="000172F7"/>
    <w:rsid w:val="00021D03"/>
    <w:rsid w:val="000266B9"/>
    <w:rsid w:val="00031C86"/>
    <w:rsid w:val="00034DFE"/>
    <w:rsid w:val="00034F7A"/>
    <w:rsid w:val="00041129"/>
    <w:rsid w:val="00051569"/>
    <w:rsid w:val="00051BB1"/>
    <w:rsid w:val="00053BFE"/>
    <w:rsid w:val="000602A4"/>
    <w:rsid w:val="000608B7"/>
    <w:rsid w:val="00062D7A"/>
    <w:rsid w:val="00062F01"/>
    <w:rsid w:val="00085B6D"/>
    <w:rsid w:val="0008734E"/>
    <w:rsid w:val="00092D74"/>
    <w:rsid w:val="000A63D2"/>
    <w:rsid w:val="000B0878"/>
    <w:rsid w:val="000C0583"/>
    <w:rsid w:val="000C7702"/>
    <w:rsid w:val="000D014D"/>
    <w:rsid w:val="000F0FC1"/>
    <w:rsid w:val="00104021"/>
    <w:rsid w:val="00110763"/>
    <w:rsid w:val="00111C8D"/>
    <w:rsid w:val="00134082"/>
    <w:rsid w:val="00134460"/>
    <w:rsid w:val="00137E0F"/>
    <w:rsid w:val="001420D5"/>
    <w:rsid w:val="001460BA"/>
    <w:rsid w:val="00147691"/>
    <w:rsid w:val="00150A56"/>
    <w:rsid w:val="001548BA"/>
    <w:rsid w:val="001553BB"/>
    <w:rsid w:val="0015695D"/>
    <w:rsid w:val="00163421"/>
    <w:rsid w:val="00164E1C"/>
    <w:rsid w:val="001805F3"/>
    <w:rsid w:val="00181891"/>
    <w:rsid w:val="00181D6F"/>
    <w:rsid w:val="0018290D"/>
    <w:rsid w:val="00183CBD"/>
    <w:rsid w:val="001878AB"/>
    <w:rsid w:val="001901CA"/>
    <w:rsid w:val="001910F2"/>
    <w:rsid w:val="00194F25"/>
    <w:rsid w:val="00195699"/>
    <w:rsid w:val="00196041"/>
    <w:rsid w:val="001961BD"/>
    <w:rsid w:val="001A25C8"/>
    <w:rsid w:val="001A2839"/>
    <w:rsid w:val="001A5BB2"/>
    <w:rsid w:val="001B5671"/>
    <w:rsid w:val="001B62AA"/>
    <w:rsid w:val="001B6F9E"/>
    <w:rsid w:val="001C0B05"/>
    <w:rsid w:val="001D08B6"/>
    <w:rsid w:val="001D6049"/>
    <w:rsid w:val="001E32F3"/>
    <w:rsid w:val="001E3652"/>
    <w:rsid w:val="001F1B95"/>
    <w:rsid w:val="002060DA"/>
    <w:rsid w:val="00210DC9"/>
    <w:rsid w:val="00211C76"/>
    <w:rsid w:val="00217CD4"/>
    <w:rsid w:val="00217F19"/>
    <w:rsid w:val="002361B8"/>
    <w:rsid w:val="00240C27"/>
    <w:rsid w:val="00244A77"/>
    <w:rsid w:val="002469F5"/>
    <w:rsid w:val="0025661D"/>
    <w:rsid w:val="00273D39"/>
    <w:rsid w:val="0027710D"/>
    <w:rsid w:val="00281064"/>
    <w:rsid w:val="002824FE"/>
    <w:rsid w:val="002A1552"/>
    <w:rsid w:val="002A1C03"/>
    <w:rsid w:val="002B1566"/>
    <w:rsid w:val="002B3515"/>
    <w:rsid w:val="002B6E81"/>
    <w:rsid w:val="002C106E"/>
    <w:rsid w:val="002C2825"/>
    <w:rsid w:val="002C48BE"/>
    <w:rsid w:val="002D47A3"/>
    <w:rsid w:val="002E3383"/>
    <w:rsid w:val="002F1AC6"/>
    <w:rsid w:val="002F7227"/>
    <w:rsid w:val="003071DC"/>
    <w:rsid w:val="0031212E"/>
    <w:rsid w:val="003170E6"/>
    <w:rsid w:val="00320062"/>
    <w:rsid w:val="00325FAE"/>
    <w:rsid w:val="003316FC"/>
    <w:rsid w:val="003365CF"/>
    <w:rsid w:val="0033688F"/>
    <w:rsid w:val="003400C1"/>
    <w:rsid w:val="00351F02"/>
    <w:rsid w:val="00353DBB"/>
    <w:rsid w:val="0035669B"/>
    <w:rsid w:val="0036793D"/>
    <w:rsid w:val="003701C4"/>
    <w:rsid w:val="00371FE4"/>
    <w:rsid w:val="00381CAC"/>
    <w:rsid w:val="003823B9"/>
    <w:rsid w:val="00391201"/>
    <w:rsid w:val="00391B1E"/>
    <w:rsid w:val="00395FB5"/>
    <w:rsid w:val="003A5D7E"/>
    <w:rsid w:val="003B01D0"/>
    <w:rsid w:val="003B1EB6"/>
    <w:rsid w:val="003B4D57"/>
    <w:rsid w:val="003B7FD0"/>
    <w:rsid w:val="003C0AEB"/>
    <w:rsid w:val="003C1A5B"/>
    <w:rsid w:val="003C3C23"/>
    <w:rsid w:val="00401442"/>
    <w:rsid w:val="004146BB"/>
    <w:rsid w:val="00415A19"/>
    <w:rsid w:val="00420875"/>
    <w:rsid w:val="00433E88"/>
    <w:rsid w:val="00450D86"/>
    <w:rsid w:val="00465164"/>
    <w:rsid w:val="00473B4D"/>
    <w:rsid w:val="00493B3C"/>
    <w:rsid w:val="00494A65"/>
    <w:rsid w:val="004954E2"/>
    <w:rsid w:val="004B0E3B"/>
    <w:rsid w:val="004B1780"/>
    <w:rsid w:val="004B6863"/>
    <w:rsid w:val="004D0AC6"/>
    <w:rsid w:val="004F0DEA"/>
    <w:rsid w:val="0050013A"/>
    <w:rsid w:val="00506D72"/>
    <w:rsid w:val="00507705"/>
    <w:rsid w:val="00514420"/>
    <w:rsid w:val="00517F5F"/>
    <w:rsid w:val="0052646C"/>
    <w:rsid w:val="00526AF6"/>
    <w:rsid w:val="0053330F"/>
    <w:rsid w:val="00533D3A"/>
    <w:rsid w:val="00534161"/>
    <w:rsid w:val="005353A4"/>
    <w:rsid w:val="00536C25"/>
    <w:rsid w:val="005531ED"/>
    <w:rsid w:val="00553C45"/>
    <w:rsid w:val="005735B9"/>
    <w:rsid w:val="00582AC1"/>
    <w:rsid w:val="0058452B"/>
    <w:rsid w:val="005848A9"/>
    <w:rsid w:val="00585E93"/>
    <w:rsid w:val="00587AA9"/>
    <w:rsid w:val="00592B9E"/>
    <w:rsid w:val="00593AB7"/>
    <w:rsid w:val="0059734F"/>
    <w:rsid w:val="005B1D11"/>
    <w:rsid w:val="005B7060"/>
    <w:rsid w:val="005C3DA9"/>
    <w:rsid w:val="005D52C3"/>
    <w:rsid w:val="005D7E6B"/>
    <w:rsid w:val="005E6D87"/>
    <w:rsid w:val="005F477D"/>
    <w:rsid w:val="006041A3"/>
    <w:rsid w:val="006146CE"/>
    <w:rsid w:val="00625A04"/>
    <w:rsid w:val="006279FB"/>
    <w:rsid w:val="0063485B"/>
    <w:rsid w:val="00636087"/>
    <w:rsid w:val="006477BA"/>
    <w:rsid w:val="006477FE"/>
    <w:rsid w:val="00656B41"/>
    <w:rsid w:val="00656EC6"/>
    <w:rsid w:val="0066681E"/>
    <w:rsid w:val="00675387"/>
    <w:rsid w:val="00675789"/>
    <w:rsid w:val="00693FFB"/>
    <w:rsid w:val="006A1798"/>
    <w:rsid w:val="006B0051"/>
    <w:rsid w:val="006B0062"/>
    <w:rsid w:val="006C24F8"/>
    <w:rsid w:val="006C416D"/>
    <w:rsid w:val="006D4D4A"/>
    <w:rsid w:val="006D50A0"/>
    <w:rsid w:val="006E3D75"/>
    <w:rsid w:val="006E6F0A"/>
    <w:rsid w:val="006F3851"/>
    <w:rsid w:val="006F51CE"/>
    <w:rsid w:val="0070033F"/>
    <w:rsid w:val="007007C8"/>
    <w:rsid w:val="00705611"/>
    <w:rsid w:val="007122A8"/>
    <w:rsid w:val="0071346A"/>
    <w:rsid w:val="00714FEA"/>
    <w:rsid w:val="00721AE3"/>
    <w:rsid w:val="00721FF2"/>
    <w:rsid w:val="00733FF7"/>
    <w:rsid w:val="00737559"/>
    <w:rsid w:val="0076378E"/>
    <w:rsid w:val="0077016C"/>
    <w:rsid w:val="00774FC4"/>
    <w:rsid w:val="00785628"/>
    <w:rsid w:val="007A19B6"/>
    <w:rsid w:val="007A32C9"/>
    <w:rsid w:val="007A68E4"/>
    <w:rsid w:val="007C0156"/>
    <w:rsid w:val="007C272D"/>
    <w:rsid w:val="007C5923"/>
    <w:rsid w:val="007D1761"/>
    <w:rsid w:val="007D1879"/>
    <w:rsid w:val="007E4C81"/>
    <w:rsid w:val="007F5F56"/>
    <w:rsid w:val="007F61F1"/>
    <w:rsid w:val="00800BFC"/>
    <w:rsid w:val="008078D1"/>
    <w:rsid w:val="0081773D"/>
    <w:rsid w:val="0082478B"/>
    <w:rsid w:val="00824FC2"/>
    <w:rsid w:val="00826A4E"/>
    <w:rsid w:val="0083532C"/>
    <w:rsid w:val="0084131B"/>
    <w:rsid w:val="0086328F"/>
    <w:rsid w:val="00866B14"/>
    <w:rsid w:val="00871055"/>
    <w:rsid w:val="0087111D"/>
    <w:rsid w:val="00882A9D"/>
    <w:rsid w:val="00882DA9"/>
    <w:rsid w:val="00885381"/>
    <w:rsid w:val="00892CB1"/>
    <w:rsid w:val="00893D38"/>
    <w:rsid w:val="00895C49"/>
    <w:rsid w:val="00896024"/>
    <w:rsid w:val="008A4834"/>
    <w:rsid w:val="008B09A6"/>
    <w:rsid w:val="008B38C2"/>
    <w:rsid w:val="008B5614"/>
    <w:rsid w:val="008C1CD0"/>
    <w:rsid w:val="008E4A88"/>
    <w:rsid w:val="008F28D3"/>
    <w:rsid w:val="008F5336"/>
    <w:rsid w:val="00903C3E"/>
    <w:rsid w:val="00930015"/>
    <w:rsid w:val="00952755"/>
    <w:rsid w:val="00961911"/>
    <w:rsid w:val="0096479A"/>
    <w:rsid w:val="00965C81"/>
    <w:rsid w:val="00977FCE"/>
    <w:rsid w:val="009800B1"/>
    <w:rsid w:val="009959BB"/>
    <w:rsid w:val="009960E0"/>
    <w:rsid w:val="009978F0"/>
    <w:rsid w:val="009A22A6"/>
    <w:rsid w:val="009B18C8"/>
    <w:rsid w:val="009C0858"/>
    <w:rsid w:val="009C1A76"/>
    <w:rsid w:val="009C2643"/>
    <w:rsid w:val="009D7362"/>
    <w:rsid w:val="009E402C"/>
    <w:rsid w:val="00A0319E"/>
    <w:rsid w:val="00A149A2"/>
    <w:rsid w:val="00A15808"/>
    <w:rsid w:val="00A20E99"/>
    <w:rsid w:val="00A219E3"/>
    <w:rsid w:val="00A232F0"/>
    <w:rsid w:val="00A30A17"/>
    <w:rsid w:val="00A30FC4"/>
    <w:rsid w:val="00A423F4"/>
    <w:rsid w:val="00A44716"/>
    <w:rsid w:val="00A44D44"/>
    <w:rsid w:val="00A710F3"/>
    <w:rsid w:val="00A7118D"/>
    <w:rsid w:val="00A75C26"/>
    <w:rsid w:val="00A762E4"/>
    <w:rsid w:val="00A82826"/>
    <w:rsid w:val="00A90683"/>
    <w:rsid w:val="00A974B4"/>
    <w:rsid w:val="00AC262F"/>
    <w:rsid w:val="00AC58DC"/>
    <w:rsid w:val="00AC593F"/>
    <w:rsid w:val="00AD7556"/>
    <w:rsid w:val="00B02A01"/>
    <w:rsid w:val="00B055D9"/>
    <w:rsid w:val="00B071CF"/>
    <w:rsid w:val="00B07297"/>
    <w:rsid w:val="00B127B8"/>
    <w:rsid w:val="00B14001"/>
    <w:rsid w:val="00B174BF"/>
    <w:rsid w:val="00B2356A"/>
    <w:rsid w:val="00B37697"/>
    <w:rsid w:val="00B50E57"/>
    <w:rsid w:val="00B614FE"/>
    <w:rsid w:val="00B70589"/>
    <w:rsid w:val="00B75609"/>
    <w:rsid w:val="00B76510"/>
    <w:rsid w:val="00B92BDE"/>
    <w:rsid w:val="00B97F39"/>
    <w:rsid w:val="00BA2FA7"/>
    <w:rsid w:val="00BB54F7"/>
    <w:rsid w:val="00BC1920"/>
    <w:rsid w:val="00BC5DB2"/>
    <w:rsid w:val="00BD1546"/>
    <w:rsid w:val="00BE06BE"/>
    <w:rsid w:val="00BE3C2F"/>
    <w:rsid w:val="00BF24A7"/>
    <w:rsid w:val="00BF3254"/>
    <w:rsid w:val="00C000DC"/>
    <w:rsid w:val="00C03CD8"/>
    <w:rsid w:val="00C03DC2"/>
    <w:rsid w:val="00C05EC6"/>
    <w:rsid w:val="00C10E1C"/>
    <w:rsid w:val="00C12A58"/>
    <w:rsid w:val="00C16367"/>
    <w:rsid w:val="00C169FD"/>
    <w:rsid w:val="00C255CB"/>
    <w:rsid w:val="00C266E2"/>
    <w:rsid w:val="00C27EF0"/>
    <w:rsid w:val="00C44C3B"/>
    <w:rsid w:val="00C46558"/>
    <w:rsid w:val="00C4778D"/>
    <w:rsid w:val="00C571A3"/>
    <w:rsid w:val="00C64ECD"/>
    <w:rsid w:val="00C71E42"/>
    <w:rsid w:val="00C80133"/>
    <w:rsid w:val="00C819A4"/>
    <w:rsid w:val="00C82295"/>
    <w:rsid w:val="00C90207"/>
    <w:rsid w:val="00CA287D"/>
    <w:rsid w:val="00CB07D5"/>
    <w:rsid w:val="00CB12A2"/>
    <w:rsid w:val="00CB66DF"/>
    <w:rsid w:val="00CC2756"/>
    <w:rsid w:val="00CD0AA5"/>
    <w:rsid w:val="00CD4046"/>
    <w:rsid w:val="00CD51C0"/>
    <w:rsid w:val="00CD51CE"/>
    <w:rsid w:val="00CE275D"/>
    <w:rsid w:val="00CE3D11"/>
    <w:rsid w:val="00D02653"/>
    <w:rsid w:val="00D12272"/>
    <w:rsid w:val="00D20DFD"/>
    <w:rsid w:val="00D211D0"/>
    <w:rsid w:val="00D275CB"/>
    <w:rsid w:val="00D408FC"/>
    <w:rsid w:val="00D416FE"/>
    <w:rsid w:val="00D41C5A"/>
    <w:rsid w:val="00D62D72"/>
    <w:rsid w:val="00D642A7"/>
    <w:rsid w:val="00D67B4B"/>
    <w:rsid w:val="00D8228B"/>
    <w:rsid w:val="00D85623"/>
    <w:rsid w:val="00D96EDC"/>
    <w:rsid w:val="00DA78A8"/>
    <w:rsid w:val="00DB1A76"/>
    <w:rsid w:val="00DB4368"/>
    <w:rsid w:val="00DB5414"/>
    <w:rsid w:val="00DC4E17"/>
    <w:rsid w:val="00DD1A04"/>
    <w:rsid w:val="00DD23D9"/>
    <w:rsid w:val="00DD77B6"/>
    <w:rsid w:val="00DE421E"/>
    <w:rsid w:val="00DF0007"/>
    <w:rsid w:val="00DF7BEF"/>
    <w:rsid w:val="00E0677D"/>
    <w:rsid w:val="00E14218"/>
    <w:rsid w:val="00E270B8"/>
    <w:rsid w:val="00E31CEE"/>
    <w:rsid w:val="00E4224A"/>
    <w:rsid w:val="00E44238"/>
    <w:rsid w:val="00E5165B"/>
    <w:rsid w:val="00E5191C"/>
    <w:rsid w:val="00E56263"/>
    <w:rsid w:val="00E579A1"/>
    <w:rsid w:val="00E9224E"/>
    <w:rsid w:val="00E972BE"/>
    <w:rsid w:val="00EA0FCC"/>
    <w:rsid w:val="00EA4D92"/>
    <w:rsid w:val="00EA627B"/>
    <w:rsid w:val="00EA6EDE"/>
    <w:rsid w:val="00EC1F7E"/>
    <w:rsid w:val="00EC628E"/>
    <w:rsid w:val="00ED0E72"/>
    <w:rsid w:val="00ED1D57"/>
    <w:rsid w:val="00ED1EF3"/>
    <w:rsid w:val="00EE5924"/>
    <w:rsid w:val="00EF087F"/>
    <w:rsid w:val="00EF30F0"/>
    <w:rsid w:val="00EF4276"/>
    <w:rsid w:val="00EF661D"/>
    <w:rsid w:val="00EF69A0"/>
    <w:rsid w:val="00F16E95"/>
    <w:rsid w:val="00F203AF"/>
    <w:rsid w:val="00F226C4"/>
    <w:rsid w:val="00F3098E"/>
    <w:rsid w:val="00F329C1"/>
    <w:rsid w:val="00F41384"/>
    <w:rsid w:val="00F46D0E"/>
    <w:rsid w:val="00F474BD"/>
    <w:rsid w:val="00F51003"/>
    <w:rsid w:val="00F54F3E"/>
    <w:rsid w:val="00F6084D"/>
    <w:rsid w:val="00F63A80"/>
    <w:rsid w:val="00F63E02"/>
    <w:rsid w:val="00F774C4"/>
    <w:rsid w:val="00F8510A"/>
    <w:rsid w:val="00F9187A"/>
    <w:rsid w:val="00FA3566"/>
    <w:rsid w:val="00FB5BC6"/>
    <w:rsid w:val="00FB6AA4"/>
    <w:rsid w:val="00FC642D"/>
    <w:rsid w:val="00FF1804"/>
    <w:rsid w:val="00FF39C4"/>
    <w:rsid w:val="00FF55EC"/>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paragraph" w:customStyle="1" w:styleId="H4">
    <w:name w:val="H4"/>
    <w:aliases w:val="1.1.1.1"/>
    <w:next w:val="T"/>
    <w:uiPriority w:val="99"/>
    <w:rsid w:val="00DB54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830650">
      <w:bodyDiv w:val="1"/>
      <w:marLeft w:val="0"/>
      <w:marRight w:val="0"/>
      <w:marTop w:val="0"/>
      <w:marBottom w:val="0"/>
      <w:divBdr>
        <w:top w:val="none" w:sz="0" w:space="0" w:color="auto"/>
        <w:left w:val="none" w:sz="0" w:space="0" w:color="auto"/>
        <w:bottom w:val="none" w:sz="0" w:space="0" w:color="auto"/>
        <w:right w:val="none" w:sz="0" w:space="0" w:color="auto"/>
      </w:divBdr>
      <w:divsChild>
        <w:div w:id="272640362">
          <w:marLeft w:val="446"/>
          <w:marRight w:val="0"/>
          <w:marTop w:val="90"/>
          <w:marBottom w:val="0"/>
          <w:divBdr>
            <w:top w:val="none" w:sz="0" w:space="0" w:color="auto"/>
            <w:left w:val="none" w:sz="0" w:space="0" w:color="auto"/>
            <w:bottom w:val="none" w:sz="0" w:space="0" w:color="auto"/>
            <w:right w:val="none" w:sz="0" w:space="0" w:color="auto"/>
          </w:divBdr>
        </w:div>
        <w:div w:id="1688286376">
          <w:marLeft w:val="994"/>
          <w:marRight w:val="0"/>
          <w:marTop w:val="75"/>
          <w:marBottom w:val="0"/>
          <w:divBdr>
            <w:top w:val="none" w:sz="0" w:space="0" w:color="auto"/>
            <w:left w:val="none" w:sz="0" w:space="0" w:color="auto"/>
            <w:bottom w:val="none" w:sz="0" w:space="0" w:color="auto"/>
            <w:right w:val="none" w:sz="0" w:space="0" w:color="auto"/>
          </w:divBdr>
        </w:div>
      </w:divsChild>
    </w:div>
    <w:div w:id="762578896">
      <w:bodyDiv w:val="1"/>
      <w:marLeft w:val="0"/>
      <w:marRight w:val="0"/>
      <w:marTop w:val="0"/>
      <w:marBottom w:val="0"/>
      <w:divBdr>
        <w:top w:val="none" w:sz="0" w:space="0" w:color="auto"/>
        <w:left w:val="none" w:sz="0" w:space="0" w:color="auto"/>
        <w:bottom w:val="none" w:sz="0" w:space="0" w:color="auto"/>
        <w:right w:val="none" w:sz="0" w:space="0" w:color="auto"/>
      </w:divBdr>
      <w:divsChild>
        <w:div w:id="2057850473">
          <w:marLeft w:val="547"/>
          <w:marRight w:val="0"/>
          <w:marTop w:val="90"/>
          <w:marBottom w:val="0"/>
          <w:divBdr>
            <w:top w:val="none" w:sz="0" w:space="0" w:color="auto"/>
            <w:left w:val="none" w:sz="0" w:space="0" w:color="auto"/>
            <w:bottom w:val="none" w:sz="0" w:space="0" w:color="auto"/>
            <w:right w:val="none" w:sz="0" w:space="0" w:color="auto"/>
          </w:divBdr>
        </w:div>
      </w:divsChild>
    </w:div>
    <w:div w:id="1915167972">
      <w:bodyDiv w:val="1"/>
      <w:marLeft w:val="0"/>
      <w:marRight w:val="0"/>
      <w:marTop w:val="0"/>
      <w:marBottom w:val="0"/>
      <w:divBdr>
        <w:top w:val="none" w:sz="0" w:space="0" w:color="auto"/>
        <w:left w:val="none" w:sz="0" w:space="0" w:color="auto"/>
        <w:bottom w:val="none" w:sz="0" w:space="0" w:color="auto"/>
        <w:right w:val="none" w:sz="0" w:space="0" w:color="auto"/>
      </w:divBdr>
      <w:divsChild>
        <w:div w:id="1184519243">
          <w:marLeft w:val="446"/>
          <w:marRight w:val="0"/>
          <w:marTop w:val="90"/>
          <w:marBottom w:val="0"/>
          <w:divBdr>
            <w:top w:val="none" w:sz="0" w:space="0" w:color="auto"/>
            <w:left w:val="none" w:sz="0" w:space="0" w:color="auto"/>
            <w:bottom w:val="none" w:sz="0" w:space="0" w:color="auto"/>
            <w:right w:val="none" w:sz="0" w:space="0" w:color="auto"/>
          </w:divBdr>
        </w:div>
        <w:div w:id="139885564">
          <w:marLeft w:val="994"/>
          <w:marRight w:val="0"/>
          <w:marTop w:val="75"/>
          <w:marBottom w:val="0"/>
          <w:divBdr>
            <w:top w:val="none" w:sz="0" w:space="0" w:color="auto"/>
            <w:left w:val="none" w:sz="0" w:space="0" w:color="auto"/>
            <w:bottom w:val="none" w:sz="0" w:space="0" w:color="auto"/>
            <w:right w:val="none" w:sz="0" w:space="0" w:color="auto"/>
          </w:divBdr>
        </w:div>
        <w:div w:id="1165516643">
          <w:marLeft w:val="994"/>
          <w:marRight w:val="0"/>
          <w:marTop w:val="7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6/09/relationships/commentsIds" Target="commentsIds.xml"/><Relationship Id="rId25" Type="http://schemas.openxmlformats.org/officeDocument/2006/relationships/footer" Target="footer3.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eader" Target="header1.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132r0</b:Tag>
    <b:SourceType>JournalArticle</b:SourceType>
    <b:Guid>{5F3006A9-0353-4232-98E0-48D4FE93A792}</b:Guid>
    <b:Author>
      <b:Author>
        <b:Corporate>Bin Tian (Qualcomm)</b:Corporate>
      </b:Author>
    </b:Author>
    <b:Title>Thoughts on extended range preamble</b:Title>
    <b:JournalName>20/1132r0</b:JournalName>
    <b:Year>September 2020</b:Year>
    <b:RefOrder>51</b:RefOrder>
  </b:Source>
</b:Sources>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3FC307A-C7EA-4F56-A2EC-2E597D805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785</Words>
  <Characters>4477</Characters>
  <Application>Microsoft Office Word</Application>
  <DocSecurity>0</DocSecurity>
  <Lines>37</Lines>
  <Paragraphs>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5</cp:revision>
  <dcterms:created xsi:type="dcterms:W3CDTF">2020-11-11T00:30:00Z</dcterms:created>
  <dcterms:modified xsi:type="dcterms:W3CDTF">2020-11-13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